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FE302F" w14:textId="54B19B3B" w:rsidR="00D76BBC" w:rsidRPr="00615739" w:rsidRDefault="00AC47AD" w:rsidP="00D76BBC">
      <w:pPr>
        <w:pStyle w:val="Title"/>
        <w:jc w:val="center"/>
        <w:rPr>
          <w:sz w:val="40"/>
          <w:lang w:val="lt-LT"/>
        </w:rPr>
      </w:pPr>
      <w:bookmarkStart w:id="0" w:name="_Toc77616"/>
      <w:r w:rsidRPr="00615739">
        <w:rPr>
          <w:sz w:val="40"/>
          <w:lang w:val="lt-LT"/>
        </w:rPr>
        <w:t>Laborator</w:t>
      </w:r>
      <w:r w:rsidR="003409CE" w:rsidRPr="00615739">
        <w:rPr>
          <w:sz w:val="40"/>
          <w:lang w:val="lt-LT"/>
        </w:rPr>
        <w:t>inis darbas Nr.</w:t>
      </w:r>
      <w:r w:rsidR="00D76BBC" w:rsidRPr="00615739">
        <w:rPr>
          <w:sz w:val="40"/>
          <w:lang w:val="lt-LT"/>
        </w:rPr>
        <w:t xml:space="preserve"> </w:t>
      </w:r>
      <w:r w:rsidR="00645319">
        <w:rPr>
          <w:sz w:val="40"/>
          <w:lang w:val="lt-LT"/>
        </w:rPr>
        <w:t>4</w:t>
      </w:r>
      <w:r w:rsidR="000314A7" w:rsidRPr="00615739">
        <w:rPr>
          <w:sz w:val="40"/>
          <w:lang w:val="lt-LT"/>
        </w:rPr>
        <w:t>.</w:t>
      </w:r>
      <w:bookmarkStart w:id="1" w:name="_Toc77617"/>
      <w:bookmarkEnd w:id="0"/>
    </w:p>
    <w:bookmarkEnd w:id="1"/>
    <w:p w14:paraId="08FE3030" w14:textId="10C7602F" w:rsidR="000314A7" w:rsidRPr="00615739" w:rsidRDefault="000B2778" w:rsidP="00D76BBC">
      <w:pPr>
        <w:pStyle w:val="Title"/>
        <w:jc w:val="center"/>
        <w:rPr>
          <w:sz w:val="48"/>
          <w:lang w:val="lt-LT"/>
        </w:rPr>
      </w:pPr>
      <w:r>
        <w:rPr>
          <w:sz w:val="48"/>
          <w:lang w:val="lt-LT"/>
        </w:rPr>
        <w:t>S</w:t>
      </w:r>
      <w:r w:rsidR="00FC5662">
        <w:rPr>
          <w:sz w:val="48"/>
          <w:lang w:val="lt-LT"/>
        </w:rPr>
        <w:t>lėgio jutiklio LPS25HB nuskaitymas per I</w:t>
      </w:r>
      <w:r w:rsidR="00FC5662" w:rsidRPr="00FC5662">
        <w:rPr>
          <w:sz w:val="48"/>
          <w:vertAlign w:val="superscript"/>
          <w:lang w:val="lt-LT"/>
        </w:rPr>
        <w:t>2</w:t>
      </w:r>
      <w:r w:rsidR="00FC5662">
        <w:rPr>
          <w:sz w:val="48"/>
          <w:lang w:val="lt-LT"/>
        </w:rPr>
        <w:t>C sąsają.</w:t>
      </w:r>
    </w:p>
    <w:sdt>
      <w:sdtPr>
        <w:rPr>
          <w:rFonts w:ascii="Times New Roman" w:eastAsia="Times New Roman" w:hAnsi="Times New Roman" w:cs="Times New Roman"/>
          <w:color w:val="000000"/>
          <w:sz w:val="24"/>
          <w:szCs w:val="22"/>
          <w:lang w:val="lt-LT"/>
        </w:rPr>
        <w:id w:val="-16834364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8FE3031" w14:textId="77777777" w:rsidR="00FF755B" w:rsidRPr="0026538D" w:rsidRDefault="003409CE">
          <w:pPr>
            <w:pStyle w:val="TOCHeading"/>
            <w:rPr>
              <w:rFonts w:ascii="Times New Roman" w:hAnsi="Times New Roman" w:cs="Times New Roman"/>
              <w:b/>
              <w:bCs/>
              <w:color w:val="auto"/>
              <w:sz w:val="24"/>
              <w:szCs w:val="24"/>
              <w:lang w:val="lt-LT"/>
            </w:rPr>
          </w:pPr>
          <w:r w:rsidRPr="0026538D">
            <w:rPr>
              <w:rFonts w:ascii="Times New Roman" w:hAnsi="Times New Roman" w:cs="Times New Roman"/>
              <w:b/>
              <w:bCs/>
              <w:color w:val="auto"/>
              <w:sz w:val="24"/>
              <w:szCs w:val="24"/>
              <w:lang w:val="lt-LT"/>
            </w:rPr>
            <w:t>Turinys</w:t>
          </w:r>
        </w:p>
        <w:p w14:paraId="74661CE9" w14:textId="183FA5A3" w:rsidR="00F95C06" w:rsidRDefault="00FF755B">
          <w:pPr>
            <w:pStyle w:val="TOC1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r w:rsidRPr="00615739">
            <w:rPr>
              <w:lang w:val="lt-LT"/>
            </w:rPr>
            <w:fldChar w:fldCharType="begin"/>
          </w:r>
          <w:r w:rsidRPr="00615739">
            <w:rPr>
              <w:lang w:val="lt-LT"/>
            </w:rPr>
            <w:instrText xml:space="preserve"> TOC \o "1-3" \h \z \u </w:instrText>
          </w:r>
          <w:r w:rsidRPr="00615739">
            <w:rPr>
              <w:lang w:val="lt-LT"/>
            </w:rPr>
            <w:fldChar w:fldCharType="separate"/>
          </w:r>
          <w:hyperlink w:anchor="_Toc115109348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1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Darbo tikslai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48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2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0C701607" w14:textId="3E5CFF74" w:rsidR="00F95C06" w:rsidRDefault="00000000">
          <w:pPr>
            <w:pStyle w:val="TOC1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49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2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Analoginio signalo įvesti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49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2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4309B5ED" w14:textId="5447FD0F" w:rsidR="00F95C06" w:rsidRDefault="00000000">
          <w:pPr>
            <w:pStyle w:val="TOC1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0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Signalo generavimas panaudojant Skaitmeninį-Analoginį Keitiklį (SAK, angl. DAC)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0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5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66952574" w14:textId="43E053D0" w:rsidR="00F95C06" w:rsidRDefault="00000000">
          <w:pPr>
            <w:pStyle w:val="TOC2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1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1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Prievadų funkcijų konfigūravima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1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5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02CAC39D" w14:textId="56C4CE29" w:rsidR="00F95C06" w:rsidRDefault="00000000">
          <w:pPr>
            <w:pStyle w:val="TOC2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2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2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Taktavimo sistemos konfigūravimas (Clock system configuration)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2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7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37BF03CD" w14:textId="625636D8" w:rsidR="00F95C06" w:rsidRDefault="00000000">
          <w:pPr>
            <w:pStyle w:val="TOC2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3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3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Signalo generavimo laikmačio konfigūravima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3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7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360197EE" w14:textId="5AB434B5" w:rsidR="00F95C06" w:rsidRDefault="00000000">
          <w:pPr>
            <w:pStyle w:val="TOC2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4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4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Keil projekto šablono generavima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4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9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762E68BD" w14:textId="79BE7101" w:rsidR="00F95C06" w:rsidRDefault="00000000">
          <w:pPr>
            <w:pStyle w:val="TOC2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5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5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Projekto šablono papildymas C programos tekstu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5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9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6D750E59" w14:textId="5DF4BC4A" w:rsidR="00F95C06" w:rsidRDefault="00000000">
          <w:pPr>
            <w:pStyle w:val="TOC3"/>
            <w:tabs>
              <w:tab w:val="left" w:pos="17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6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5.1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Kuriamo programos kodo paskirti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6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9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3EB4578E" w14:textId="3917EF40" w:rsidR="00F95C06" w:rsidRDefault="00000000">
          <w:pPr>
            <w:pStyle w:val="TOC3"/>
            <w:tabs>
              <w:tab w:val="left" w:pos="17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7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5.2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Programinė įranga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7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10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278FB9BB" w14:textId="15386F2E" w:rsidR="00F95C06" w:rsidRDefault="00000000">
          <w:pPr>
            <w:pStyle w:val="TOC2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8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3.6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Programos veikimo tikrinima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8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11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4FD4F7ED" w14:textId="7F4373C0" w:rsidR="00F95C06" w:rsidRDefault="00000000">
          <w:pPr>
            <w:pStyle w:val="TOC1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59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4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Užduoty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59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11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38381365" w14:textId="31D71A0C" w:rsidR="00F95C06" w:rsidRDefault="00000000">
          <w:pPr>
            <w:pStyle w:val="TOC1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lt-LT" w:eastAsia="lt-LT"/>
            </w:rPr>
          </w:pPr>
          <w:hyperlink w:anchor="_Toc115109360" w:history="1"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5</w:t>
            </w:r>
            <w:r w:rsidR="00F95C0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lt-LT" w:eastAsia="lt-LT"/>
              </w:rPr>
              <w:tab/>
            </w:r>
            <w:r w:rsidR="00F95C06" w:rsidRPr="00A453EF">
              <w:rPr>
                <w:rStyle w:val="Hyperlink"/>
                <w:rFonts w:eastAsiaTheme="majorEastAsia"/>
                <w:noProof/>
                <w:lang w:val="lt-LT"/>
              </w:rPr>
              <w:t>Priedas 1. Skaitmeninio kodo konvertavimas į įtampos vienetus</w:t>
            </w:r>
            <w:r w:rsidR="00F95C06">
              <w:rPr>
                <w:noProof/>
                <w:webHidden/>
              </w:rPr>
              <w:tab/>
            </w:r>
            <w:r w:rsidR="00F95C06">
              <w:rPr>
                <w:noProof/>
                <w:webHidden/>
              </w:rPr>
              <w:fldChar w:fldCharType="begin"/>
            </w:r>
            <w:r w:rsidR="00F95C06">
              <w:rPr>
                <w:noProof/>
                <w:webHidden/>
              </w:rPr>
              <w:instrText xml:space="preserve"> PAGEREF _Toc115109360 \h </w:instrText>
            </w:r>
            <w:r w:rsidR="00F95C06">
              <w:rPr>
                <w:noProof/>
                <w:webHidden/>
              </w:rPr>
            </w:r>
            <w:r w:rsidR="00F95C06">
              <w:rPr>
                <w:noProof/>
                <w:webHidden/>
              </w:rPr>
              <w:fldChar w:fldCharType="separate"/>
            </w:r>
            <w:r w:rsidR="00FA0724">
              <w:rPr>
                <w:noProof/>
                <w:webHidden/>
              </w:rPr>
              <w:t>12</w:t>
            </w:r>
            <w:r w:rsidR="00F95C06">
              <w:rPr>
                <w:noProof/>
                <w:webHidden/>
              </w:rPr>
              <w:fldChar w:fldCharType="end"/>
            </w:r>
          </w:hyperlink>
        </w:p>
        <w:p w14:paraId="08FE3046" w14:textId="5A4CCA6E" w:rsidR="00FF755B" w:rsidRPr="00615739" w:rsidRDefault="00FF755B" w:rsidP="000B2E50">
          <w:pPr>
            <w:pStyle w:val="TOC1"/>
            <w:tabs>
              <w:tab w:val="left" w:pos="880"/>
              <w:tab w:val="right" w:leader="dot" w:pos="10070"/>
            </w:tabs>
            <w:rPr>
              <w:lang w:val="lt-LT"/>
            </w:rPr>
          </w:pPr>
          <w:r w:rsidRPr="00615739">
            <w:rPr>
              <w:b/>
              <w:bCs/>
              <w:noProof/>
              <w:lang w:val="lt-LT"/>
            </w:rPr>
            <w:fldChar w:fldCharType="end"/>
          </w:r>
        </w:p>
      </w:sdtContent>
    </w:sdt>
    <w:p w14:paraId="08FE3047" w14:textId="59800618" w:rsidR="00FF755B" w:rsidRPr="00615739" w:rsidRDefault="00CC2B35" w:rsidP="000B2E50">
      <w:pPr>
        <w:pStyle w:val="Heading1"/>
        <w:rPr>
          <w:lang w:val="lt-LT"/>
        </w:rPr>
      </w:pPr>
      <w:r w:rsidRPr="00615739">
        <w:rPr>
          <w:lang w:val="lt-LT"/>
        </w:rPr>
        <w:br w:type="page"/>
      </w:r>
      <w:bookmarkStart w:id="2" w:name="_Toc115109348"/>
      <w:r w:rsidR="003409CE" w:rsidRPr="00615739">
        <w:rPr>
          <w:lang w:val="lt-LT"/>
        </w:rPr>
        <w:lastRenderedPageBreak/>
        <w:t>Darbo tiksla</w:t>
      </w:r>
      <w:r w:rsidR="0026538D">
        <w:rPr>
          <w:lang w:val="lt-LT"/>
        </w:rPr>
        <w:t>i</w:t>
      </w:r>
      <w:bookmarkEnd w:id="2"/>
    </w:p>
    <w:p w14:paraId="08FE3048" w14:textId="77777777" w:rsidR="00FF755B" w:rsidRPr="00615739" w:rsidRDefault="00FF755B" w:rsidP="00FF755B">
      <w:pPr>
        <w:rPr>
          <w:lang w:val="lt-LT"/>
        </w:rPr>
      </w:pPr>
    </w:p>
    <w:p w14:paraId="77019012" w14:textId="449B10BF" w:rsidR="00CA6B48" w:rsidRPr="00013E40" w:rsidRDefault="004301EE" w:rsidP="00FA455C">
      <w:pPr>
        <w:pStyle w:val="ListParagraph"/>
        <w:numPr>
          <w:ilvl w:val="0"/>
          <w:numId w:val="18"/>
        </w:numPr>
        <w:jc w:val="left"/>
        <w:rPr>
          <w:highlight w:val="yellow"/>
          <w:lang w:val="lt-LT"/>
        </w:rPr>
      </w:pPr>
      <w:r w:rsidRPr="00013E40">
        <w:rPr>
          <w:highlight w:val="yellow"/>
          <w:lang w:val="lt-LT"/>
        </w:rPr>
        <w:t>Išmokti realizuoti a</w:t>
      </w:r>
      <w:r w:rsidR="00CA6B48" w:rsidRPr="00013E40">
        <w:rPr>
          <w:highlight w:val="yellow"/>
          <w:lang w:val="lt-LT"/>
        </w:rPr>
        <w:t xml:space="preserve">naloginio </w:t>
      </w:r>
      <w:r w:rsidR="001D1B26" w:rsidRPr="00013E40">
        <w:rPr>
          <w:highlight w:val="yellow"/>
          <w:lang w:val="lt-LT"/>
        </w:rPr>
        <w:t xml:space="preserve">signalo kvantavimą ir </w:t>
      </w:r>
      <w:proofErr w:type="spellStart"/>
      <w:r w:rsidR="001D1B26" w:rsidRPr="00013E40">
        <w:rPr>
          <w:highlight w:val="yellow"/>
          <w:lang w:val="lt-LT"/>
        </w:rPr>
        <w:t>diskretizavimą</w:t>
      </w:r>
      <w:proofErr w:type="spellEnd"/>
      <w:r w:rsidR="001D1B26" w:rsidRPr="00013E40">
        <w:rPr>
          <w:highlight w:val="yellow"/>
          <w:lang w:val="lt-LT"/>
        </w:rPr>
        <w:t xml:space="preserve"> užsiduota sparta (</w:t>
      </w:r>
      <w:proofErr w:type="spellStart"/>
      <w:r w:rsidR="001D1B26" w:rsidRPr="00013E40">
        <w:rPr>
          <w:highlight w:val="yellow"/>
          <w:lang w:val="lt-LT"/>
        </w:rPr>
        <w:t>diskretizavimo</w:t>
      </w:r>
      <w:proofErr w:type="spellEnd"/>
      <w:r w:rsidR="001D1B26" w:rsidRPr="00013E40">
        <w:rPr>
          <w:highlight w:val="yellow"/>
          <w:lang w:val="lt-LT"/>
        </w:rPr>
        <w:t xml:space="preserve"> dažniu)</w:t>
      </w:r>
      <w:r w:rsidR="00FA455C" w:rsidRPr="00013E40">
        <w:rPr>
          <w:highlight w:val="yellow"/>
          <w:lang w:val="lt-LT"/>
        </w:rPr>
        <w:t>, panaudojant ASK (Analoginį-Skaitmeninį Keitiklį, angl. ADC)</w:t>
      </w:r>
      <w:r w:rsidR="001D1B26" w:rsidRPr="00013E40">
        <w:rPr>
          <w:highlight w:val="yellow"/>
          <w:lang w:val="lt-LT"/>
        </w:rPr>
        <w:t>;</w:t>
      </w:r>
    </w:p>
    <w:p w14:paraId="3DC5C8DD" w14:textId="6AD41A6B" w:rsidR="001D1B26" w:rsidRPr="00013E40" w:rsidRDefault="004301EE" w:rsidP="00FE1390">
      <w:pPr>
        <w:pStyle w:val="ListParagraph"/>
        <w:numPr>
          <w:ilvl w:val="0"/>
          <w:numId w:val="18"/>
        </w:numPr>
        <w:jc w:val="left"/>
        <w:rPr>
          <w:highlight w:val="yellow"/>
          <w:lang w:val="lt-LT"/>
        </w:rPr>
      </w:pPr>
      <w:r w:rsidRPr="00013E40">
        <w:rPr>
          <w:highlight w:val="yellow"/>
          <w:lang w:val="lt-LT"/>
        </w:rPr>
        <w:t>Išmokti realizuoti a</w:t>
      </w:r>
      <w:r w:rsidR="009070DD" w:rsidRPr="00013E40">
        <w:rPr>
          <w:highlight w:val="yellow"/>
          <w:lang w:val="lt-LT"/>
        </w:rPr>
        <w:t>naloginio bet kokios formos signalo generavimą su užduotais parametrais</w:t>
      </w:r>
      <w:r w:rsidR="00FA455C" w:rsidRPr="00013E40">
        <w:rPr>
          <w:highlight w:val="yellow"/>
          <w:lang w:val="lt-LT"/>
        </w:rPr>
        <w:t xml:space="preserve"> (dažniu ir amplitude), panaudojant SAK (Skaitmeninį-Analoginį- Keitiklį, angl. </w:t>
      </w:r>
      <w:r w:rsidR="00FE1390" w:rsidRPr="00013E40">
        <w:rPr>
          <w:highlight w:val="yellow"/>
          <w:lang w:val="lt-LT"/>
        </w:rPr>
        <w:t>DAC)</w:t>
      </w:r>
    </w:p>
    <w:p w14:paraId="08FE304F" w14:textId="0F785D54" w:rsidR="004E349F" w:rsidRPr="00615739" w:rsidRDefault="003409CE" w:rsidP="00FA455C">
      <w:pPr>
        <w:jc w:val="left"/>
        <w:rPr>
          <w:lang w:val="lt-LT"/>
        </w:rPr>
      </w:pPr>
      <w:r w:rsidRPr="00615739">
        <w:rPr>
          <w:lang w:val="lt-LT"/>
        </w:rPr>
        <w:t xml:space="preserve"> </w:t>
      </w:r>
    </w:p>
    <w:p w14:paraId="1F9A31BE" w14:textId="58BFF600" w:rsidR="006F51A7" w:rsidRDefault="006F51A7" w:rsidP="00D46B30">
      <w:pPr>
        <w:pStyle w:val="Heading1"/>
        <w:rPr>
          <w:lang w:val="lt-LT"/>
        </w:rPr>
      </w:pPr>
      <w:bookmarkStart w:id="3" w:name="_Toc115109349"/>
      <w:r>
        <w:rPr>
          <w:lang w:val="lt-LT"/>
        </w:rPr>
        <w:t>Analoginio signalo įvestis</w:t>
      </w:r>
      <w:bookmarkEnd w:id="3"/>
    </w:p>
    <w:p w14:paraId="4C594727" w14:textId="77777777" w:rsidR="006F51A7" w:rsidRDefault="006F51A7" w:rsidP="006F51A7">
      <w:pPr>
        <w:rPr>
          <w:lang w:val="lt-LT"/>
        </w:rPr>
      </w:pPr>
    </w:p>
    <w:p w14:paraId="1CF529C7" w14:textId="2E59CB74" w:rsidR="0078092B" w:rsidRDefault="00B307BC" w:rsidP="006F51A7">
      <w:pPr>
        <w:rPr>
          <w:lang w:val="lt-LT"/>
        </w:rPr>
      </w:pPr>
      <w:proofErr w:type="spellStart"/>
      <w:r>
        <w:rPr>
          <w:lang w:val="lt-LT"/>
        </w:rPr>
        <w:t>Kamami</w:t>
      </w:r>
      <w:proofErr w:type="spellEnd"/>
      <w:r>
        <w:rPr>
          <w:lang w:val="lt-LT"/>
        </w:rPr>
        <w:t xml:space="preserve"> makete yra </w:t>
      </w:r>
      <w:r w:rsidR="000B2778">
        <w:rPr>
          <w:lang w:val="lt-LT"/>
        </w:rPr>
        <w:t>pri</w:t>
      </w:r>
      <w:r>
        <w:rPr>
          <w:lang w:val="lt-LT"/>
        </w:rPr>
        <w:t>jungtas</w:t>
      </w:r>
      <w:r w:rsidR="000B2778">
        <w:rPr>
          <w:lang w:val="lt-LT"/>
        </w:rPr>
        <w:t xml:space="preserve"> skaitmeninis</w:t>
      </w:r>
      <w:r>
        <w:rPr>
          <w:lang w:val="lt-LT"/>
        </w:rPr>
        <w:t xml:space="preserve"> </w:t>
      </w:r>
      <w:r w:rsidR="00FC5662">
        <w:rPr>
          <w:lang w:val="lt-LT"/>
        </w:rPr>
        <w:t>slėgio sensorius LPS25HB</w:t>
      </w:r>
      <w:r w:rsidR="00D239F3">
        <w:rPr>
          <w:lang w:val="lt-LT"/>
        </w:rPr>
        <w:t xml:space="preserve"> (</w:t>
      </w:r>
      <w:r w:rsidR="000B2778">
        <w:rPr>
          <w:lang w:val="lt-LT"/>
        </w:rPr>
        <w:t>MEMS</w:t>
      </w:r>
      <w:r w:rsidR="00FC5662" w:rsidRPr="00FC5662">
        <w:rPr>
          <w:lang w:val="lt-LT"/>
        </w:rPr>
        <w:t xml:space="preserve"> </w:t>
      </w:r>
      <w:proofErr w:type="spellStart"/>
      <w:r w:rsidR="00FC5662" w:rsidRPr="00FC5662">
        <w:rPr>
          <w:lang w:val="lt-LT"/>
        </w:rPr>
        <w:t>pressure</w:t>
      </w:r>
      <w:proofErr w:type="spellEnd"/>
      <w:r w:rsidR="00FC5662" w:rsidRPr="00FC5662">
        <w:rPr>
          <w:lang w:val="lt-LT"/>
        </w:rPr>
        <w:t xml:space="preserve"> </w:t>
      </w:r>
      <w:proofErr w:type="spellStart"/>
      <w:r w:rsidR="00FC5662" w:rsidRPr="00FC5662">
        <w:rPr>
          <w:lang w:val="lt-LT"/>
        </w:rPr>
        <w:t>sensor</w:t>
      </w:r>
      <w:proofErr w:type="spellEnd"/>
      <w:r w:rsidR="00D239F3">
        <w:rPr>
          <w:lang w:val="lt-LT"/>
        </w:rPr>
        <w:t>)</w:t>
      </w:r>
      <w:r>
        <w:rPr>
          <w:lang w:val="lt-LT"/>
        </w:rPr>
        <w:t xml:space="preserve">, </w:t>
      </w:r>
      <w:r w:rsidR="000B2778">
        <w:rPr>
          <w:lang w:val="lt-LT"/>
        </w:rPr>
        <w:t xml:space="preserve">kuris matuoja slėgį bei temperatūra. </w:t>
      </w:r>
    </w:p>
    <w:p w14:paraId="1BA9DE6A" w14:textId="77777777" w:rsidR="0078092B" w:rsidRDefault="0078092B" w:rsidP="006F51A7">
      <w:pPr>
        <w:rPr>
          <w:lang w:val="lt-LT"/>
        </w:rPr>
      </w:pPr>
    </w:p>
    <w:p w14:paraId="5940BEDF" w14:textId="77777777" w:rsidR="00037A91" w:rsidRDefault="00037A91" w:rsidP="006F51A7">
      <w:pPr>
        <w:rPr>
          <w:lang w:val="lt-LT"/>
        </w:rPr>
      </w:pPr>
    </w:p>
    <w:p w14:paraId="7A88A65D" w14:textId="16FB5801" w:rsidR="00037A91" w:rsidRPr="00D239F3" w:rsidRDefault="00390115">
      <w:r>
        <w:rPr>
          <w:noProof/>
        </w:rPr>
        <w:drawing>
          <wp:inline distT="0" distB="0" distL="0" distR="0" wp14:anchorId="42FAEEED" wp14:editId="55EF2DBA">
            <wp:extent cx="2892056" cy="1448037"/>
            <wp:effectExtent l="0" t="0" r="3810" b="0"/>
            <wp:docPr id="4" name="Picture 4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, schematic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14628" cy="145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4D94">
        <w:rPr>
          <w:lang w:val="lt-LT"/>
        </w:rPr>
        <w:t xml:space="preserve">         </w:t>
      </w:r>
      <w:r>
        <w:rPr>
          <w:noProof/>
        </w:rPr>
        <w:drawing>
          <wp:inline distT="0" distB="0" distL="0" distR="0" wp14:anchorId="436BD7E9" wp14:editId="2B74AFD0">
            <wp:extent cx="2304983" cy="2137145"/>
            <wp:effectExtent l="0" t="0" r="635" b="0"/>
            <wp:docPr id="5" name="Picture 5" descr="A close-up of a computer chip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close-up of a computer chip&#10;&#10;Description automatically generated with medium confidence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14450" cy="2145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4D94">
        <w:rPr>
          <w:lang w:val="lt-LT"/>
        </w:rPr>
        <w:t xml:space="preserve">    </w:t>
      </w:r>
      <w:r w:rsidR="00E30A18" w:rsidRPr="00E30A18">
        <w:rPr>
          <w:noProof/>
        </w:rPr>
        <w:t xml:space="preserve"> </w:t>
      </w:r>
    </w:p>
    <w:p w14:paraId="51FFF83D" w14:textId="77777777" w:rsidR="00B413AD" w:rsidRDefault="00B413AD" w:rsidP="006F51A7">
      <w:pPr>
        <w:rPr>
          <w:lang w:val="lt-LT"/>
        </w:rPr>
      </w:pPr>
    </w:p>
    <w:p w14:paraId="1DA9C351" w14:textId="576F3BD0" w:rsidR="00B413AD" w:rsidRPr="00013E40" w:rsidRDefault="0078092B" w:rsidP="006F51A7">
      <w:pPr>
        <w:rPr>
          <w:highlight w:val="yellow"/>
          <w:lang w:val="lt-LT"/>
        </w:rPr>
      </w:pPr>
      <w:r w:rsidRPr="00013E40">
        <w:rPr>
          <w:highlight w:val="yellow"/>
          <w:lang w:val="lt-LT"/>
        </w:rPr>
        <w:t>Parodysime, kaip išmatuoti LDR1 varžą. Tam pradžioje išmatuosime įtampą prievade PA1, o paskui pasinaudodami V</w:t>
      </w:r>
      <w:r w:rsidR="004138C3" w:rsidRPr="00013E40">
        <w:rPr>
          <w:highlight w:val="yellow"/>
          <w:vertAlign w:val="subscript"/>
          <w:lang w:val="lt-LT"/>
        </w:rPr>
        <w:t>DD</w:t>
      </w:r>
      <w:r w:rsidRPr="00013E40">
        <w:rPr>
          <w:highlight w:val="yellow"/>
          <w:lang w:val="lt-LT"/>
        </w:rPr>
        <w:t xml:space="preserve"> ir R8 vertėmis apskaičiuosime varžą naudodami išraišką</w:t>
      </w:r>
      <w:r w:rsidR="00426B89" w:rsidRPr="00013E40">
        <w:rPr>
          <w:highlight w:val="yellow"/>
          <w:lang w:val="lt-LT"/>
        </w:rPr>
        <w:t xml:space="preserve"> (išvedama iš </w:t>
      </w:r>
      <w:proofErr w:type="spellStart"/>
      <w:r w:rsidR="00426B89" w:rsidRPr="00013E40">
        <w:rPr>
          <w:highlight w:val="yellow"/>
          <w:lang w:val="lt-LT"/>
        </w:rPr>
        <w:t>varžinio</w:t>
      </w:r>
      <w:proofErr w:type="spellEnd"/>
      <w:r w:rsidR="00426B89" w:rsidRPr="00013E40">
        <w:rPr>
          <w:highlight w:val="yellow"/>
          <w:lang w:val="lt-LT"/>
        </w:rPr>
        <w:t xml:space="preserve"> daliklio įtampos perdavimo lygties)</w:t>
      </w:r>
    </w:p>
    <w:p w14:paraId="7DFC43A1" w14:textId="77777777" w:rsidR="0078092B" w:rsidRPr="00013E40" w:rsidRDefault="0078092B" w:rsidP="006F51A7">
      <w:pPr>
        <w:rPr>
          <w:highlight w:val="yellow"/>
          <w:lang w:val="lt-LT"/>
        </w:rPr>
      </w:pPr>
    </w:p>
    <w:p w14:paraId="1C9019A5" w14:textId="11C6DC5A" w:rsidR="0078092B" w:rsidRPr="00013E40" w:rsidRDefault="00000000" w:rsidP="00B15DFA">
      <w:pPr>
        <w:jc w:val="right"/>
        <w:rPr>
          <w:iCs/>
          <w:highlight w:val="yellow"/>
          <w:lang w:val="lt-LT"/>
        </w:rPr>
      </w:pPr>
      <m:oMath>
        <m:sSub>
          <m:sSubPr>
            <m:ctrlPr>
              <w:rPr>
                <w:rFonts w:ascii="Cambria Math" w:hAnsi="Cambria Math"/>
                <w:i/>
                <w:highlight w:val="yellow"/>
                <w:lang w:val="lt-LT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lt-LT"/>
              </w:rPr>
              <m:t>R</m:t>
            </m:r>
          </m:e>
          <m:sub>
            <m:r>
              <w:rPr>
                <w:rFonts w:ascii="Cambria Math" w:hAnsi="Cambria Math"/>
                <w:highlight w:val="yellow"/>
                <w:lang w:val="lt-LT"/>
              </w:rPr>
              <m:t>LDR</m:t>
            </m:r>
          </m:sub>
        </m:sSub>
        <m:r>
          <w:rPr>
            <w:rFonts w:ascii="Cambria Math" w:hAnsi="Cambria Math"/>
            <w:highlight w:val="yellow"/>
            <w:lang w:val="lt-LT"/>
          </w:rPr>
          <m:t>=</m:t>
        </m:r>
        <m:f>
          <m:fPr>
            <m:ctrlPr>
              <w:rPr>
                <w:rFonts w:ascii="Cambria Math" w:hAnsi="Cambria Math"/>
                <w:i/>
                <w:highlight w:val="yellow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lt-LT"/>
                  </w:rPr>
                  <m:t>V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lt-LT"/>
                  </w:rPr>
                  <m:t>PA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lt-LT"/>
                  </w:rPr>
                  <m:t>V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lt-LT"/>
                  </w:rPr>
                  <m:t>DD</m:t>
                </m:r>
              </m:sub>
            </m:sSub>
            <m:r>
              <w:rPr>
                <w:rFonts w:ascii="Cambria Math" w:hAnsi="Cambria Math"/>
                <w:highlight w:val="yellow"/>
                <w:lang w:val="lt-LT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lt-LT"/>
                  </w:rPr>
                  <m:t>V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lt-LT"/>
                  </w:rPr>
                  <m:t>PA1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lt-LT"/>
              </w:rPr>
              <m:t>R</m:t>
            </m:r>
          </m:e>
          <m:sub>
            <m:r>
              <w:rPr>
                <w:rFonts w:ascii="Cambria Math" w:hAnsi="Cambria Math"/>
                <w:highlight w:val="yellow"/>
                <w:lang w:val="lt-LT"/>
              </w:rPr>
              <m:t>8</m:t>
            </m:r>
          </m:sub>
        </m:sSub>
      </m:oMath>
      <w:r w:rsidR="002D32FA" w:rsidRPr="00013E40">
        <w:rPr>
          <w:i/>
          <w:highlight w:val="yellow"/>
          <w:lang w:val="lt-LT"/>
        </w:rPr>
        <w:t>,</w:t>
      </w:r>
      <w:r w:rsidR="00FE1390" w:rsidRPr="00013E40">
        <w:rPr>
          <w:i/>
          <w:highlight w:val="yellow"/>
          <w:lang w:val="lt-LT"/>
        </w:rPr>
        <w:tab/>
      </w:r>
      <w:r w:rsidR="00FE1390" w:rsidRPr="00013E40">
        <w:rPr>
          <w:i/>
          <w:highlight w:val="yellow"/>
          <w:lang w:val="lt-LT"/>
        </w:rPr>
        <w:tab/>
      </w:r>
      <w:r w:rsidR="00FE1390" w:rsidRPr="00013E40">
        <w:rPr>
          <w:i/>
          <w:highlight w:val="yellow"/>
          <w:lang w:val="lt-LT"/>
        </w:rPr>
        <w:tab/>
      </w:r>
      <w:r w:rsidR="00FE1390" w:rsidRPr="00013E40">
        <w:rPr>
          <w:i/>
          <w:highlight w:val="yellow"/>
          <w:lang w:val="lt-LT"/>
        </w:rPr>
        <w:tab/>
      </w:r>
      <w:r w:rsidR="00FE1390" w:rsidRPr="00013E40">
        <w:rPr>
          <w:i/>
          <w:highlight w:val="yellow"/>
          <w:lang w:val="lt-LT"/>
        </w:rPr>
        <w:tab/>
      </w:r>
      <w:r w:rsidR="00FE1390" w:rsidRPr="00013E40">
        <w:rPr>
          <w:i/>
          <w:highlight w:val="yellow"/>
          <w:lang w:val="lt-LT"/>
        </w:rPr>
        <w:tab/>
      </w:r>
      <w:r w:rsidR="00FE1390" w:rsidRPr="00013E40">
        <w:rPr>
          <w:iCs/>
          <w:highlight w:val="yellow"/>
          <w:lang w:val="lt-LT"/>
        </w:rPr>
        <w:t>(1)</w:t>
      </w:r>
    </w:p>
    <w:p w14:paraId="6673FA81" w14:textId="77777777" w:rsidR="002D32FA" w:rsidRPr="00013E40" w:rsidRDefault="002D32FA" w:rsidP="006F51A7">
      <w:pPr>
        <w:rPr>
          <w:i/>
          <w:highlight w:val="yellow"/>
          <w:lang w:val="lt-LT"/>
        </w:rPr>
      </w:pPr>
    </w:p>
    <w:p w14:paraId="7D551979" w14:textId="2D33EB15" w:rsidR="0092134B" w:rsidRPr="00013E40" w:rsidRDefault="00F20555" w:rsidP="006F51A7">
      <w:pPr>
        <w:rPr>
          <w:highlight w:val="yellow"/>
          <w:lang w:val="lt-LT"/>
        </w:rPr>
      </w:pPr>
      <w:r w:rsidRPr="00013E40">
        <w:rPr>
          <w:highlight w:val="yellow"/>
          <w:lang w:val="lt-LT"/>
        </w:rPr>
        <w:t>č</w:t>
      </w:r>
      <w:r w:rsidR="002D32FA" w:rsidRPr="00013E40">
        <w:rPr>
          <w:highlight w:val="yellow"/>
          <w:lang w:val="lt-LT"/>
        </w:rPr>
        <w:t xml:space="preserve">ia maketo maitinimo įtampa </w:t>
      </w:r>
      <w:r w:rsidR="004138C3" w:rsidRPr="00013E40">
        <w:rPr>
          <w:highlight w:val="yellow"/>
          <w:lang w:val="lt-LT"/>
        </w:rPr>
        <w:t>V</w:t>
      </w:r>
      <w:r w:rsidR="004138C3" w:rsidRPr="00013E40">
        <w:rPr>
          <w:highlight w:val="yellow"/>
          <w:vertAlign w:val="subscript"/>
          <w:lang w:val="lt-LT"/>
        </w:rPr>
        <w:t>DD</w:t>
      </w:r>
      <w:r w:rsidR="002F1AA4" w:rsidRPr="00013E40">
        <w:rPr>
          <w:highlight w:val="yellow"/>
        </w:rPr>
        <w:t>=3,3</w:t>
      </w:r>
      <w:r w:rsidR="002C0BCE" w:rsidRPr="00013E40">
        <w:rPr>
          <w:highlight w:val="yellow"/>
        </w:rPr>
        <w:t xml:space="preserve"> </w:t>
      </w:r>
      <w:r w:rsidR="002F1AA4" w:rsidRPr="00013E40">
        <w:rPr>
          <w:highlight w:val="yellow"/>
        </w:rPr>
        <w:t xml:space="preserve">V, </w:t>
      </w:r>
      <w:proofErr w:type="spellStart"/>
      <w:r w:rsidR="002F1AA4" w:rsidRPr="00013E40">
        <w:rPr>
          <w:highlight w:val="yellow"/>
        </w:rPr>
        <w:t>atramin</w:t>
      </w:r>
      <w:proofErr w:type="spellEnd"/>
      <w:r w:rsidR="002F1AA4" w:rsidRPr="00013E40">
        <w:rPr>
          <w:highlight w:val="yellow"/>
          <w:lang w:val="lt-LT"/>
        </w:rPr>
        <w:t xml:space="preserve">ė varža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R</m:t>
            </m:r>
          </m:e>
          <m:sub>
            <m:r>
              <w:rPr>
                <w:rFonts w:ascii="Cambria Math" w:hAnsi="Cambria Math"/>
                <w:highlight w:val="yellow"/>
              </w:rPr>
              <m:t>8</m:t>
            </m:r>
          </m:sub>
        </m:sSub>
        <m:r>
          <w:rPr>
            <w:rFonts w:ascii="Cambria Math" w:hAnsi="Cambria Math"/>
            <w:highlight w:val="yellow"/>
          </w:rPr>
          <m:t>=10 k</m:t>
        </m:r>
        <m:r>
          <m:rPr>
            <m:sty m:val="p"/>
          </m:rPr>
          <w:rPr>
            <w:rFonts w:ascii="Cambria Math" w:hAnsi="Cambria Math"/>
            <w:highlight w:val="yellow"/>
          </w:rPr>
          <m:t>Ω</m:t>
        </m:r>
      </m:oMath>
      <w:r w:rsidR="00A8232A" w:rsidRPr="00013E40">
        <w:rPr>
          <w:highlight w:val="yellow"/>
        </w:rPr>
        <w:t xml:space="preserve">. </w:t>
      </w:r>
    </w:p>
    <w:p w14:paraId="3215B904" w14:textId="77777777" w:rsidR="0092134B" w:rsidRPr="00013E40" w:rsidRDefault="0092134B" w:rsidP="006F51A7">
      <w:pPr>
        <w:rPr>
          <w:highlight w:val="yellow"/>
          <w:lang w:val="lt-LT"/>
        </w:rPr>
      </w:pPr>
    </w:p>
    <w:p w14:paraId="6CFD8AEF" w14:textId="77777777" w:rsidR="0092134B" w:rsidRPr="00013E40" w:rsidRDefault="0092134B" w:rsidP="006F51A7">
      <w:pPr>
        <w:rPr>
          <w:highlight w:val="yellow"/>
          <w:lang w:val="lt-LT"/>
        </w:rPr>
      </w:pPr>
    </w:p>
    <w:p w14:paraId="0FE18385" w14:textId="7EA97186" w:rsidR="008F5825" w:rsidRPr="00615739" w:rsidRDefault="001D5D43" w:rsidP="008F5825">
      <w:pPr>
        <w:rPr>
          <w:lang w:val="lt-LT"/>
        </w:rPr>
      </w:pPr>
      <w:r w:rsidRPr="00013E40">
        <w:rPr>
          <w:highlight w:val="yellow"/>
          <w:lang w:val="lt-LT"/>
        </w:rPr>
        <w:t xml:space="preserve">ASK gali būti nuskaitomas </w:t>
      </w:r>
      <w:r w:rsidR="0010466F" w:rsidRPr="00013E40">
        <w:rPr>
          <w:highlight w:val="yellow"/>
          <w:lang w:val="lt-LT"/>
        </w:rPr>
        <w:t>nuolatinės apklausos būdu (</w:t>
      </w:r>
      <w:proofErr w:type="spellStart"/>
      <w:r w:rsidR="0010466F" w:rsidRPr="00013E40">
        <w:rPr>
          <w:highlight w:val="yellow"/>
          <w:lang w:val="lt-LT"/>
        </w:rPr>
        <w:t>polling</w:t>
      </w:r>
      <w:proofErr w:type="spellEnd"/>
      <w:r w:rsidR="0010466F" w:rsidRPr="00013E40">
        <w:rPr>
          <w:highlight w:val="yellow"/>
          <w:lang w:val="lt-LT"/>
        </w:rPr>
        <w:t xml:space="preserve">), aptarnaujant pertrauktį iš keitiklio arba panaudojant tiesioginių mainų kanalą. </w:t>
      </w:r>
      <w:r w:rsidR="00E30A18" w:rsidRPr="00013E40">
        <w:rPr>
          <w:highlight w:val="yellow"/>
          <w:lang w:val="lt-LT"/>
        </w:rPr>
        <w:t>Kiekvieno iš būdų realizavimui galima naudoti atitinkamas HAL bibliotekos funkcijas</w:t>
      </w:r>
      <w:r w:rsidR="00D9481D" w:rsidRPr="00013E40">
        <w:rPr>
          <w:highlight w:val="yellow"/>
          <w:lang w:val="lt-LT"/>
        </w:rPr>
        <w:t xml:space="preserve"> ir pavyzdinį šabloną</w:t>
      </w:r>
      <w:r w:rsidR="00E30A18" w:rsidRPr="00013E40">
        <w:rPr>
          <w:highlight w:val="yellow"/>
          <w:lang w:val="lt-LT"/>
        </w:rPr>
        <w:t xml:space="preserve">. </w:t>
      </w:r>
      <w:r w:rsidR="0010476C" w:rsidRPr="00013E40">
        <w:rPr>
          <w:highlight w:val="yellow"/>
          <w:lang w:val="lt-LT"/>
        </w:rPr>
        <w:t xml:space="preserve">Programų pavyzdžių </w:t>
      </w:r>
      <w:r w:rsidR="00D9481D" w:rsidRPr="00013E40">
        <w:rPr>
          <w:highlight w:val="yellow"/>
          <w:lang w:val="lt-LT"/>
        </w:rPr>
        <w:t xml:space="preserve">šablonų </w:t>
      </w:r>
      <w:r w:rsidR="0010476C" w:rsidRPr="00013E40">
        <w:rPr>
          <w:highlight w:val="yellow"/>
          <w:lang w:val="lt-LT"/>
        </w:rPr>
        <w:t>galima rasti kataloge C:\Users\</w:t>
      </w:r>
      <w:r w:rsidR="008F5825" w:rsidRPr="00013E40">
        <w:rPr>
          <w:color w:val="FF0000"/>
          <w:highlight w:val="yellow"/>
          <w:lang w:val="lt-LT"/>
        </w:rPr>
        <w:t>XXX</w:t>
      </w:r>
      <w:r w:rsidR="0010476C" w:rsidRPr="00013E40">
        <w:rPr>
          <w:highlight w:val="yellow"/>
          <w:lang w:val="lt-LT"/>
        </w:rPr>
        <w:t>\STM32Cube\Repository\STM32Cube_FW_L0_V1.11.3\Projects\NUCLEO-L073RZ\Examples\</w:t>
      </w:r>
      <w:r w:rsidR="00C00B51" w:rsidRPr="00013E40">
        <w:rPr>
          <w:highlight w:val="yellow"/>
          <w:lang w:val="lt-LT"/>
        </w:rPr>
        <w:t>I2C</w:t>
      </w:r>
      <w:r w:rsidR="0010476C" w:rsidRPr="00013E40">
        <w:rPr>
          <w:highlight w:val="yellow"/>
          <w:lang w:val="lt-LT"/>
        </w:rPr>
        <w:t>\</w:t>
      </w:r>
      <w:r w:rsidR="00AA5242" w:rsidRPr="00013E40">
        <w:rPr>
          <w:highlight w:val="yellow"/>
          <w:lang w:val="lt-LT"/>
        </w:rPr>
        <w:t>.</w:t>
      </w:r>
      <w:r w:rsidR="008F5825" w:rsidRPr="00013E40">
        <w:rPr>
          <w:highlight w:val="yellow"/>
          <w:lang w:val="lt-LT"/>
        </w:rPr>
        <w:t xml:space="preserve"> </w:t>
      </w:r>
      <w:r w:rsidR="008F5825" w:rsidRPr="00013E40">
        <w:rPr>
          <w:color w:val="FF0000"/>
          <w:highlight w:val="yellow"/>
          <w:lang w:val="lt-LT"/>
        </w:rPr>
        <w:t xml:space="preserve">* XXX </w:t>
      </w:r>
      <w:r w:rsidR="008F5825" w:rsidRPr="00013E40">
        <w:rPr>
          <w:color w:val="auto"/>
          <w:highlight w:val="yellow"/>
          <w:lang w:val="lt-LT"/>
        </w:rPr>
        <w:t xml:space="preserve">yra katalogas, priskirtas </w:t>
      </w:r>
      <w:r w:rsidR="008F5825" w:rsidRPr="00013E40">
        <w:rPr>
          <w:highlight w:val="yellow"/>
          <w:lang w:val="lt-LT"/>
        </w:rPr>
        <w:t>Windows sistemos vartotoju</w:t>
      </w:r>
      <w:r w:rsidR="00FE1390" w:rsidRPr="00013E40">
        <w:rPr>
          <w:highlight w:val="yellow"/>
          <w:lang w:val="lt-LT"/>
        </w:rPr>
        <w:t>i</w:t>
      </w:r>
      <w:r w:rsidR="008F5825" w:rsidRPr="00013E40">
        <w:rPr>
          <w:highlight w:val="yellow"/>
          <w:lang w:val="lt-LT"/>
        </w:rPr>
        <w:t xml:space="preserve"> </w:t>
      </w:r>
      <w:r w:rsidR="00FE1390" w:rsidRPr="00013E40">
        <w:rPr>
          <w:highlight w:val="yellow"/>
          <w:lang w:val="lt-LT"/>
        </w:rPr>
        <w:t>„</w:t>
      </w:r>
      <w:proofErr w:type="spellStart"/>
      <w:r w:rsidR="008F5825" w:rsidRPr="00013E40">
        <w:rPr>
          <w:highlight w:val="yellow"/>
          <w:lang w:val="lt-LT"/>
        </w:rPr>
        <w:t>User</w:t>
      </w:r>
      <w:proofErr w:type="spellEnd"/>
      <w:r w:rsidR="00FE1390" w:rsidRPr="00013E40">
        <w:rPr>
          <w:highlight w:val="yellow"/>
          <w:lang w:val="lt-LT"/>
        </w:rPr>
        <w:t>“</w:t>
      </w:r>
      <w:r w:rsidR="008F5825" w:rsidRPr="00013E40">
        <w:rPr>
          <w:highlight w:val="yellow"/>
          <w:lang w:val="lt-LT"/>
        </w:rPr>
        <w:t xml:space="preserve"> darbiniame kompiuteryje.</w:t>
      </w:r>
    </w:p>
    <w:p w14:paraId="1EF39B82" w14:textId="48977928" w:rsidR="00CF065C" w:rsidRDefault="009949A9" w:rsidP="006F51A7">
      <w:pPr>
        <w:rPr>
          <w:lang w:val="lt-LT"/>
        </w:rPr>
      </w:pPr>
      <w:r>
        <w:rPr>
          <w:noProof/>
        </w:rPr>
        <w:lastRenderedPageBreak/>
        <w:drawing>
          <wp:inline distT="0" distB="0" distL="0" distR="0" wp14:anchorId="760FCC8B" wp14:editId="2C62F6CF">
            <wp:extent cx="6400800" cy="3514090"/>
            <wp:effectExtent l="0" t="0" r="0" b="0"/>
            <wp:docPr id="7" name="Picture 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text, application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51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5F4A1" w14:textId="77777777" w:rsidR="00CF065C" w:rsidRDefault="00CF065C" w:rsidP="006F51A7">
      <w:pPr>
        <w:rPr>
          <w:lang w:val="lt-LT"/>
        </w:rPr>
      </w:pPr>
    </w:p>
    <w:p w14:paraId="398E9A95" w14:textId="4FDB67E3" w:rsidR="00AA5242" w:rsidRDefault="00AA5242" w:rsidP="00AA5242">
      <w:pPr>
        <w:rPr>
          <w:lang w:val="lt-LT"/>
        </w:rPr>
      </w:pPr>
      <w:r w:rsidRPr="00013E40">
        <w:rPr>
          <w:highlight w:val="yellow"/>
          <w:lang w:val="lt-LT"/>
        </w:rPr>
        <w:t>Panagrinėsime pavyzdį</w:t>
      </w:r>
      <w:r w:rsidR="003E577A" w:rsidRPr="00013E40">
        <w:rPr>
          <w:highlight w:val="yellow"/>
          <w:lang w:val="lt-LT"/>
        </w:rPr>
        <w:t>, kai</w:t>
      </w:r>
      <w:r w:rsidRPr="00013E40">
        <w:rPr>
          <w:highlight w:val="yellow"/>
          <w:lang w:val="lt-LT"/>
        </w:rPr>
        <w:t xml:space="preserve"> </w:t>
      </w:r>
      <w:r w:rsidR="003F3C00" w:rsidRPr="00013E40">
        <w:rPr>
          <w:highlight w:val="yellow"/>
          <w:lang w:val="lt-LT"/>
        </w:rPr>
        <w:t>ASK nuskait</w:t>
      </w:r>
      <w:r w:rsidR="003E577A" w:rsidRPr="00013E40">
        <w:rPr>
          <w:highlight w:val="yellow"/>
          <w:lang w:val="lt-LT"/>
        </w:rPr>
        <w:t>oma</w:t>
      </w:r>
      <w:r w:rsidR="003F3C00" w:rsidRPr="00013E40">
        <w:rPr>
          <w:highlight w:val="yellow"/>
          <w:lang w:val="lt-LT"/>
        </w:rPr>
        <w:t xml:space="preserve"> panaudojant nuolatinės apklausos būdą ir </w:t>
      </w:r>
      <w:r w:rsidR="003E577A" w:rsidRPr="00013E40">
        <w:rPr>
          <w:highlight w:val="yellow"/>
          <w:lang w:val="lt-LT"/>
        </w:rPr>
        <w:t xml:space="preserve">jį realizuojančias </w:t>
      </w:r>
      <w:r w:rsidR="00440078" w:rsidRPr="00013E40">
        <w:rPr>
          <w:highlight w:val="yellow"/>
          <w:lang w:val="lt-LT"/>
        </w:rPr>
        <w:t xml:space="preserve">HAL bibliotekos funkcijas. </w:t>
      </w:r>
      <w:proofErr w:type="spellStart"/>
      <w:r w:rsidR="00BE0FA4" w:rsidRPr="00013E40">
        <w:rPr>
          <w:highlight w:val="yellow"/>
          <w:lang w:val="lt-LT"/>
        </w:rPr>
        <w:t>CubeMx</w:t>
      </w:r>
      <w:proofErr w:type="spellEnd"/>
      <w:r w:rsidR="00BE0FA4" w:rsidRPr="00013E40">
        <w:rPr>
          <w:highlight w:val="yellow"/>
          <w:lang w:val="lt-LT"/>
        </w:rPr>
        <w:t xml:space="preserve"> projekto sukūrimui parsisiųskite iš </w:t>
      </w:r>
      <w:proofErr w:type="spellStart"/>
      <w:r w:rsidR="00BE0FA4" w:rsidRPr="00013E40">
        <w:rPr>
          <w:highlight w:val="yellow"/>
          <w:lang w:val="lt-LT"/>
        </w:rPr>
        <w:t>Moodle</w:t>
      </w:r>
      <w:proofErr w:type="spellEnd"/>
      <w:r w:rsidR="00BE0FA4" w:rsidRPr="00013E40">
        <w:rPr>
          <w:highlight w:val="yellow"/>
          <w:lang w:val="lt-LT"/>
        </w:rPr>
        <w:t xml:space="preserve"> </w:t>
      </w:r>
      <w:r w:rsidR="00633653" w:rsidRPr="00013E40">
        <w:rPr>
          <w:highlight w:val="yellow"/>
          <w:lang w:val="lt-LT"/>
        </w:rPr>
        <w:t xml:space="preserve">projekto šabloną </w:t>
      </w:r>
      <w:r w:rsidR="00595BD9" w:rsidRPr="00013E40">
        <w:rPr>
          <w:i/>
          <w:iCs/>
          <w:highlight w:val="yellow"/>
          <w:lang w:val="lt-LT"/>
        </w:rPr>
        <w:t>*.</w:t>
      </w:r>
      <w:proofErr w:type="spellStart"/>
      <w:r w:rsidR="00595BD9" w:rsidRPr="00013E40">
        <w:rPr>
          <w:i/>
          <w:iCs/>
          <w:highlight w:val="yellow"/>
          <w:lang w:val="lt-LT"/>
        </w:rPr>
        <w:t>ioc</w:t>
      </w:r>
      <w:proofErr w:type="spellEnd"/>
      <w:r w:rsidR="00595BD9" w:rsidRPr="00013E40">
        <w:rPr>
          <w:highlight w:val="yellow"/>
          <w:lang w:val="lt-LT"/>
        </w:rPr>
        <w:t xml:space="preserve"> </w:t>
      </w:r>
      <w:r w:rsidR="00633653" w:rsidRPr="00013E40">
        <w:rPr>
          <w:highlight w:val="yellow"/>
          <w:lang w:val="lt-LT"/>
        </w:rPr>
        <w:t xml:space="preserve">iš laboratorinio darbo katalogo. Papildykite </w:t>
      </w:r>
      <w:proofErr w:type="spellStart"/>
      <w:r w:rsidR="00633653" w:rsidRPr="00013E40">
        <w:rPr>
          <w:highlight w:val="yellow"/>
          <w:lang w:val="lt-LT"/>
        </w:rPr>
        <w:t>main.c</w:t>
      </w:r>
      <w:proofErr w:type="spellEnd"/>
      <w:r w:rsidR="00295A3C" w:rsidRPr="00013E40">
        <w:rPr>
          <w:highlight w:val="yellow"/>
          <w:lang w:val="lt-LT"/>
        </w:rPr>
        <w:t xml:space="preserve"> ir stm32l0xx_it.c</w:t>
      </w:r>
      <w:r w:rsidR="00633653" w:rsidRPr="00013E40">
        <w:rPr>
          <w:highlight w:val="yellow"/>
          <w:lang w:val="lt-LT"/>
        </w:rPr>
        <w:t xml:space="preserve"> </w:t>
      </w:r>
      <w:r w:rsidR="00332CF6" w:rsidRPr="00013E40">
        <w:rPr>
          <w:highlight w:val="yellow"/>
          <w:lang w:val="lt-LT"/>
        </w:rPr>
        <w:t>failą žemiau parodytais fragmentais.</w:t>
      </w:r>
    </w:p>
    <w:p w14:paraId="4A15A2D8" w14:textId="77777777" w:rsidR="00C708AF" w:rsidRDefault="00C708AF" w:rsidP="00C708AF">
      <w:pPr>
        <w:jc w:val="left"/>
        <w:rPr>
          <w:i/>
          <w:iCs/>
          <w:lang w:val="lt-LT"/>
        </w:rPr>
      </w:pPr>
    </w:p>
    <w:p w14:paraId="035B0F13" w14:textId="47330FC2" w:rsidR="00C708AF" w:rsidRPr="00216FE6" w:rsidRDefault="00C708AF" w:rsidP="00C708AF">
      <w:pPr>
        <w:jc w:val="left"/>
        <w:rPr>
          <w:i/>
          <w:iCs/>
          <w:lang w:val="lt-LT"/>
        </w:rPr>
      </w:pPr>
      <w:proofErr w:type="spellStart"/>
      <w:r w:rsidRPr="00216FE6">
        <w:rPr>
          <w:i/>
          <w:iCs/>
          <w:lang w:val="lt-LT"/>
        </w:rPr>
        <w:t>M</w:t>
      </w:r>
      <w:r w:rsidRPr="00216FE6">
        <w:rPr>
          <w:i/>
          <w:iCs/>
          <w:lang w:val="lt-LT"/>
        </w:rPr>
        <w:t>ain.c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C708AF" w14:paraId="234D73B8" w14:textId="77777777" w:rsidTr="00C708AF">
        <w:tc>
          <w:tcPr>
            <w:tcW w:w="10296" w:type="dxa"/>
          </w:tcPr>
          <w:p w14:paraId="5744436E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BEGIN Includes */</w:t>
            </w:r>
          </w:p>
          <w:p w14:paraId="70DBC393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include "LPS25HB.h"</w:t>
            </w:r>
          </w:p>
          <w:p w14:paraId="79FA0921" w14:textId="77777777" w:rsidR="00C708AF" w:rsidRDefault="00295A3C" w:rsidP="00295A3C">
            <w:pP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END Includes */</w:t>
            </w:r>
          </w:p>
          <w:p w14:paraId="56E827D8" w14:textId="2F2D5A9D" w:rsidR="00295A3C" w:rsidRDefault="00295A3C" w:rsidP="00295A3C">
            <w:pPr>
              <w:rPr>
                <w:lang w:val="lt-LT"/>
              </w:rPr>
            </w:pPr>
          </w:p>
        </w:tc>
      </w:tr>
      <w:tr w:rsidR="00C708AF" w14:paraId="2EDCE3F4" w14:textId="77777777" w:rsidTr="00C708AF">
        <w:tc>
          <w:tcPr>
            <w:tcW w:w="10296" w:type="dxa"/>
          </w:tcPr>
          <w:p w14:paraId="19407BB9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BEGIN PV */</w:t>
            </w:r>
          </w:p>
          <w:p w14:paraId="59D71E61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floa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temperatura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//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Temperatura</w:t>
            </w:r>
            <w:proofErr w:type="spellEnd"/>
          </w:p>
          <w:p w14:paraId="2CB55598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uint32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laikas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307AF8F7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END PV */</w:t>
            </w:r>
          </w:p>
          <w:p w14:paraId="3371C69A" w14:textId="083D3DDD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</w:p>
        </w:tc>
      </w:tr>
      <w:tr w:rsidR="00295A3C" w14:paraId="1B71FA1F" w14:textId="77777777" w:rsidTr="00C708AF">
        <w:tc>
          <w:tcPr>
            <w:tcW w:w="10296" w:type="dxa"/>
          </w:tcPr>
          <w:p w14:paraId="3ECB8158" w14:textId="77777777" w:rsidR="00295A3C" w:rsidRDefault="00295A3C" w:rsidP="00C708AF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</w:p>
          <w:p w14:paraId="598546D4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BEGIN 2 */</w:t>
            </w:r>
          </w:p>
          <w:p w14:paraId="68FB2A73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Initialis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i2c2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06986C27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END 2 */</w:t>
            </w:r>
          </w:p>
          <w:p w14:paraId="2079B6A3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786053F8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Infinite loop */</w:t>
            </w:r>
          </w:p>
          <w:p w14:paraId="2282393F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BEGIN WHILE */</w:t>
            </w:r>
          </w:p>
          <w:p w14:paraId="78DAEBF1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while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</w:p>
          <w:p w14:paraId="019A7663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1DBC74EE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laikas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gt;=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5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{</w:t>
            </w:r>
          </w:p>
          <w:p w14:paraId="61DE9472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temperatura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Measure_Temperatur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i2c2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32F1B16B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laikas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7D30297D" w14:textId="77777777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  <w:p w14:paraId="52C2EFAF" w14:textId="3BB49586" w:rsidR="00295A3C" w:rsidRDefault="00295A3C" w:rsidP="00295A3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END WHILE */</w:t>
            </w:r>
          </w:p>
        </w:tc>
      </w:tr>
    </w:tbl>
    <w:p w14:paraId="54503E51" w14:textId="78ADDF9D" w:rsidR="00C708AF" w:rsidRDefault="00C708AF" w:rsidP="00AA5242">
      <w:pPr>
        <w:rPr>
          <w:lang w:val="lt-LT"/>
        </w:rPr>
      </w:pPr>
    </w:p>
    <w:p w14:paraId="4168799B" w14:textId="58DAD157" w:rsidR="00295A3C" w:rsidRDefault="00295A3C" w:rsidP="00AA5242">
      <w:pPr>
        <w:rPr>
          <w:lang w:val="lt-LT"/>
        </w:rPr>
      </w:pPr>
      <w:r>
        <w:rPr>
          <w:lang w:val="lt-LT"/>
        </w:rPr>
        <w:t xml:space="preserve">Iš </w:t>
      </w:r>
      <w:proofErr w:type="spellStart"/>
      <w:r>
        <w:rPr>
          <w:lang w:val="lt-LT"/>
        </w:rPr>
        <w:t>Moodle</w:t>
      </w:r>
      <w:proofErr w:type="spellEnd"/>
      <w:r>
        <w:rPr>
          <w:lang w:val="lt-LT"/>
        </w:rPr>
        <w:t xml:space="preserve"> puslapio atsisiunčiame </w:t>
      </w:r>
      <w:r w:rsidR="0027207A">
        <w:rPr>
          <w:lang w:val="lt-LT"/>
        </w:rPr>
        <w:t xml:space="preserve">Pagalbinius failus </w:t>
      </w:r>
      <w:proofErr w:type="spellStart"/>
      <w:r w:rsidR="0027207A">
        <w:rPr>
          <w:lang w:val="lt-LT"/>
        </w:rPr>
        <w:t>lab</w:t>
      </w:r>
      <w:proofErr w:type="spellEnd"/>
      <w:r w:rsidR="0027207A">
        <w:rPr>
          <w:lang w:val="lt-LT"/>
        </w:rPr>
        <w:t xml:space="preserve">. darbui Nr. 4, LPS25HB.c ir LPS25HB.h šių failų turiniai pateikti žemiau. </w:t>
      </w:r>
    </w:p>
    <w:p w14:paraId="12394166" w14:textId="77777777" w:rsidR="00AA5242" w:rsidRDefault="00AA5242" w:rsidP="006F51A7">
      <w:pPr>
        <w:rPr>
          <w:lang w:val="lt-LT"/>
        </w:rPr>
      </w:pPr>
    </w:p>
    <w:p w14:paraId="59C88E7C" w14:textId="77777777" w:rsidR="00295A3C" w:rsidRDefault="00295A3C" w:rsidP="00295A3C">
      <w:pPr>
        <w:jc w:val="left"/>
        <w:rPr>
          <w:i/>
          <w:iCs/>
          <w:lang w:val="lt-LT"/>
        </w:rPr>
      </w:pPr>
      <w:r>
        <w:rPr>
          <w:i/>
          <w:iCs/>
          <w:lang w:val="lt-LT"/>
        </w:rPr>
        <w:t>LPS25HB</w:t>
      </w:r>
      <w:r w:rsidRPr="00216FE6">
        <w:rPr>
          <w:i/>
          <w:iCs/>
          <w:lang w:val="lt-LT"/>
        </w:rPr>
        <w:t>.</w:t>
      </w:r>
      <w:r>
        <w:rPr>
          <w:i/>
          <w:iCs/>
          <w:lang w:val="lt-LT"/>
        </w:rPr>
        <w:t>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295A3C" w14:paraId="21B28FA9" w14:textId="77777777" w:rsidTr="00614039">
        <w:tc>
          <w:tcPr>
            <w:tcW w:w="10296" w:type="dxa"/>
          </w:tcPr>
          <w:p w14:paraId="7E0F06AE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---------------------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Adresai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------------------------------------------*/</w:t>
            </w:r>
          </w:p>
          <w:p w14:paraId="21804709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ADDRESS 0x5C &lt;&lt; 1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Note that SA0 = 0 so address is 1011101 and not 1011100</w:t>
            </w:r>
          </w:p>
          <w:p w14:paraId="5131E7A1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DEVICE_ID 0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xBD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</w:t>
            </w:r>
            <w:proofErr w:type="gram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Device ID, the value in the WHO_AM_I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ab/>
              <w:t>Register</w:t>
            </w:r>
          </w:p>
          <w:p w14:paraId="028FF0A5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---------------------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Registrai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---</w:t>
            </w:r>
            <w:proofErr w:type="gram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----------------------------*/</w:t>
            </w:r>
          </w:p>
          <w:p w14:paraId="670FA5A8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WHO_AM_I 0x0F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Who am I register location</w:t>
            </w:r>
          </w:p>
          <w:p w14:paraId="5E531551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STATUS_REG 0x27 </w:t>
            </w:r>
          </w:p>
          <w:p w14:paraId="3465BBDD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Tells whether the Pressure Data is ready or is being overrun</w:t>
            </w:r>
          </w:p>
          <w:p w14:paraId="3DE4D54B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TEMP_OUT_L 0x2B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 Temperature output value (LSB)</w:t>
            </w:r>
          </w:p>
          <w:p w14:paraId="0ED76714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TEMP_OUT_H 0x2C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 Temperature output value (MSB)</w:t>
            </w:r>
          </w:p>
          <w:p w14:paraId="789A3305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CTRL_REG1 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0x20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</w:t>
            </w:r>
            <w:proofErr w:type="gram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Contains PD, BDU and more</w:t>
            </w:r>
          </w:p>
          <w:p w14:paraId="4EA42EF7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CTRL_REG2 0x21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Contains one-shot mode and FIFO settings</w:t>
            </w:r>
          </w:p>
          <w:p w14:paraId="0BAAA628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RES_CONF 0x10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Pressure and temperature Resolution</w:t>
            </w:r>
          </w:p>
          <w:p w14:paraId="2CB4F9A4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---------------------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Konfiguraciniai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bitai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---</w:t>
            </w:r>
            <w:proofErr w:type="gram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-----------------------------*/</w:t>
            </w:r>
          </w:p>
          <w:p w14:paraId="35D9C964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CTRL_REG1_PD 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0x80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</w:t>
            </w:r>
            <w:proofErr w:type="gram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Power Down when 0, active mode when 1 (Default 0)</w:t>
            </w:r>
          </w:p>
          <w:p w14:paraId="7F0FDFBC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CTRL_REG2_ONE_SHOT 0x1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One shot mode enabled, obtains a new dataset</w:t>
            </w:r>
          </w:p>
          <w:p w14:paraId="1F072A68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RES_CONF_AVGP0 0x1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Pressure resolution Configuration</w:t>
            </w:r>
          </w:p>
          <w:p w14:paraId="70F29C0A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RES_CONF_AVGP1 0x2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Pressure resolution Configuration</w:t>
            </w:r>
          </w:p>
          <w:p w14:paraId="265917AE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STATUS_REG_PDA 0x2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Pressure data available</w:t>
            </w:r>
          </w:p>
          <w:p w14:paraId="42EE455A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49E7710D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/* Private function </w:t>
            </w:r>
            <w:proofErr w:type="gram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prototypes ---</w:t>
            </w:r>
            <w:proofErr w:type="gram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--------------------------------------------*/</w:t>
            </w:r>
          </w:p>
          <w:p w14:paraId="4EE8D404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551A848E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BEGIN PFP */</w:t>
            </w:r>
          </w:p>
          <w:p w14:paraId="755C1306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bookmarkStart w:id="4" w:name="_Hlk115448774"/>
            <w:r>
              <w:rPr>
                <w:rFonts w:ascii="Consolas" w:eastAsiaTheme="minorHAnsi" w:hAnsi="Consolas" w:cs="Consolas"/>
                <w:sz w:val="20"/>
                <w:szCs w:val="20"/>
              </w:rPr>
              <w:t>uint8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Initialis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bookmarkEnd w:id="4"/>
          <w:p w14:paraId="6852CC68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floa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Measure_Temperatur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4B789C1B" w14:textId="77777777" w:rsidR="00295A3C" w:rsidRDefault="00295A3C" w:rsidP="00614039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* USER CODE END PFP */</w:t>
            </w:r>
          </w:p>
          <w:p w14:paraId="6D0987FB" w14:textId="77777777" w:rsidR="00295A3C" w:rsidRDefault="00295A3C" w:rsidP="00614039">
            <w:pPr>
              <w:ind w:firstLine="0"/>
              <w:jc w:val="left"/>
              <w:rPr>
                <w:i/>
                <w:iCs/>
                <w:lang w:val="lt-LT"/>
              </w:rPr>
            </w:pPr>
          </w:p>
        </w:tc>
      </w:tr>
    </w:tbl>
    <w:p w14:paraId="1D657F12" w14:textId="77777777" w:rsidR="00295A3C" w:rsidRDefault="00295A3C" w:rsidP="009665DF">
      <w:pPr>
        <w:jc w:val="left"/>
        <w:rPr>
          <w:i/>
          <w:iCs/>
          <w:lang w:val="lt-LT"/>
        </w:rPr>
      </w:pPr>
    </w:p>
    <w:p w14:paraId="1E0BBC7B" w14:textId="5A7C0271" w:rsidR="00AA2090" w:rsidRPr="00A060A0" w:rsidRDefault="00174F3B" w:rsidP="00047C3B">
      <w:pPr>
        <w:jc w:val="left"/>
        <w:rPr>
          <w:i/>
          <w:iCs/>
        </w:rPr>
      </w:pPr>
      <w:r>
        <w:rPr>
          <w:i/>
          <w:iCs/>
          <w:lang w:val="lt-LT"/>
        </w:rPr>
        <w:t>LPS25HB</w:t>
      </w:r>
      <w:r w:rsidR="00216FE6" w:rsidRPr="00216FE6">
        <w:rPr>
          <w:i/>
          <w:iCs/>
          <w:lang w:val="lt-LT"/>
        </w:rPr>
        <w:t>.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174F3B" w14:paraId="5E7A2E39" w14:textId="77777777" w:rsidTr="00174F3B">
        <w:tc>
          <w:tcPr>
            <w:tcW w:w="10296" w:type="dxa"/>
          </w:tcPr>
          <w:p w14:paraId="4DA86B93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include "</w:t>
            </w:r>
            <w:proofErr w:type="spell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main.h</w:t>
            </w:r>
            <w:proofErr w:type="spell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"</w:t>
            </w:r>
          </w:p>
          <w:p w14:paraId="5133C33D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include "LPS25HB.h"</w:t>
            </w:r>
          </w:p>
          <w:p w14:paraId="49D5D706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2BA6CF2E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uint8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20"/>
                <w:szCs w:val="20"/>
              </w:rPr>
              <w:t>chipID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3966F4EC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uint8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3DCEDA13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uint8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H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L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 RAW DATA</w:t>
            </w:r>
          </w:p>
          <w:p w14:paraId="4390EAA9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int16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20"/>
                <w:szCs w:val="20"/>
              </w:rPr>
              <w:t>val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2987347B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42F5196B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uint8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Initialis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{</w:t>
            </w:r>
          </w:p>
          <w:p w14:paraId="4FDCE354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</w:p>
          <w:p w14:paraId="6809F5F7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  <w:t xml:space="preserve"> 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//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Pradzioje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patikriname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ID</w:t>
            </w:r>
          </w:p>
          <w:p w14:paraId="612DE683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WHO_AM_I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chipID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0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38F10B01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123FEFEC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chipID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DEVICE_I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39E3D9F2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}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jei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ID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nesutampa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inicializacija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nutraukiama</w:t>
            </w:r>
            <w:proofErr w:type="spellEnd"/>
          </w:p>
          <w:p w14:paraId="752CEF01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</w:p>
          <w:p w14:paraId="57D9EE40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1_</w:t>
            </w:r>
            <w:proofErr w:type="gramStart"/>
            <w:r>
              <w:rPr>
                <w:rFonts w:ascii="Consolas" w:eastAsiaTheme="minorHAnsi" w:hAnsi="Consolas" w:cs="Consolas"/>
                <w:sz w:val="20"/>
                <w:szCs w:val="20"/>
              </w:rPr>
              <w:t>P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5E95F4E0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Writ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OK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39E0173B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64E814D0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lastRenderedPageBreak/>
              <w:t xml:space="preserve"> 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  <w:p w14:paraId="36735C5C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02AB0560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  <w:p w14:paraId="75F9E014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floa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Measure_Temperatur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0E1665EB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</w:p>
          <w:p w14:paraId="0C509C26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2_ONE_SHOT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 One shot mode</w:t>
            </w:r>
          </w:p>
          <w:p w14:paraId="0B8324FD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Writ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2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OK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412EC6D1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3A8E0FA6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  <w:p w14:paraId="76FB3755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</w:t>
            </w:r>
          </w:p>
          <w:p w14:paraId="1E86A487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x2B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L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2E629135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x2C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H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166960A5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63AD4ADE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val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H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lt;&lt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8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|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L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0A1E17F2" w14:textId="77777777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42.5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+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val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/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480.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f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1019AFCD" w14:textId="1755E933" w:rsidR="00174F3B" w:rsidRDefault="00174F3B" w:rsidP="00174F3B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</w:p>
          <w:p w14:paraId="0BF55994" w14:textId="77777777" w:rsidR="00174F3B" w:rsidRDefault="00174F3B" w:rsidP="00047C3B">
            <w:pPr>
              <w:ind w:firstLine="0"/>
              <w:jc w:val="left"/>
              <w:rPr>
                <w:lang w:val="lt-LT"/>
              </w:rPr>
            </w:pPr>
          </w:p>
        </w:tc>
      </w:tr>
    </w:tbl>
    <w:p w14:paraId="788633CD" w14:textId="34122638" w:rsidR="00174F3B" w:rsidRDefault="00174F3B" w:rsidP="00047C3B">
      <w:pPr>
        <w:jc w:val="left"/>
        <w:rPr>
          <w:lang w:val="lt-LT"/>
        </w:rPr>
      </w:pPr>
    </w:p>
    <w:p w14:paraId="3751122E" w14:textId="53547983" w:rsidR="00696C0E" w:rsidRDefault="00696C0E" w:rsidP="00047C3B">
      <w:pPr>
        <w:jc w:val="left"/>
        <w:rPr>
          <w:lang w:val="lt-LT"/>
        </w:rPr>
      </w:pPr>
      <w:r>
        <w:rPr>
          <w:lang w:val="lt-LT"/>
        </w:rPr>
        <w:t xml:space="preserve">LPS25HB.h preambulės faile surašyti reikalingi adresai, registrai bei </w:t>
      </w:r>
      <w:proofErr w:type="spellStart"/>
      <w:r>
        <w:rPr>
          <w:lang w:val="lt-LT"/>
        </w:rPr>
        <w:t>konfiguraciniai</w:t>
      </w:r>
      <w:proofErr w:type="spellEnd"/>
      <w:r>
        <w:rPr>
          <w:lang w:val="lt-LT"/>
        </w:rPr>
        <w:t xml:space="preserve"> bitai reikalingi temperatūros nuskaitymui, ši informacija yra paimta iš LPS25HB </w:t>
      </w:r>
      <w:proofErr w:type="spellStart"/>
      <w:r>
        <w:rPr>
          <w:lang w:val="lt-LT"/>
        </w:rPr>
        <w:t>datasheet</w:t>
      </w:r>
      <w:proofErr w:type="spellEnd"/>
      <w:r w:rsidR="0025084D">
        <w:rPr>
          <w:lang w:val="lt-LT"/>
        </w:rPr>
        <w:t xml:space="preserve"> registro žemėlapio (</w:t>
      </w:r>
      <w:proofErr w:type="spellStart"/>
      <w:r w:rsidR="0025084D">
        <w:rPr>
          <w:lang w:val="lt-LT"/>
        </w:rPr>
        <w:t>Register</w:t>
      </w:r>
      <w:proofErr w:type="spellEnd"/>
      <w:r w:rsidR="0025084D">
        <w:rPr>
          <w:lang w:val="lt-LT"/>
        </w:rPr>
        <w:t xml:space="preserve"> </w:t>
      </w:r>
      <w:proofErr w:type="spellStart"/>
      <w:r w:rsidR="0025084D">
        <w:rPr>
          <w:lang w:val="lt-LT"/>
        </w:rPr>
        <w:t>mapping</w:t>
      </w:r>
      <w:proofErr w:type="spellEnd"/>
      <w:r w:rsidR="0025084D">
        <w:rPr>
          <w:lang w:val="lt-LT"/>
        </w:rPr>
        <w:t>)</w:t>
      </w:r>
      <w:r>
        <w:rPr>
          <w:lang w:val="lt-LT"/>
        </w:rPr>
        <w:t xml:space="preserve">. </w:t>
      </w:r>
    </w:p>
    <w:p w14:paraId="11FC71B2" w14:textId="5B407B0F" w:rsidR="00696C0E" w:rsidRDefault="00696C0E" w:rsidP="00047C3B">
      <w:pPr>
        <w:jc w:val="left"/>
        <w:rPr>
          <w:lang w:val="lt-LT"/>
        </w:rPr>
      </w:pPr>
      <w:r>
        <w:rPr>
          <w:noProof/>
        </w:rPr>
        <w:drawing>
          <wp:inline distT="0" distB="0" distL="0" distR="0" wp14:anchorId="16CA47B2" wp14:editId="692D23CB">
            <wp:extent cx="6248400" cy="4857750"/>
            <wp:effectExtent l="0" t="0" r="0" b="0"/>
            <wp:docPr id="8" name="Picture 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able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48400" cy="485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DC285" w14:textId="349C4E45" w:rsidR="0025084D" w:rsidRDefault="0025084D" w:rsidP="00047C3B">
      <w:pPr>
        <w:jc w:val="left"/>
        <w:rPr>
          <w:lang w:val="lt-LT"/>
        </w:rPr>
      </w:pPr>
      <w:r>
        <w:rPr>
          <w:noProof/>
        </w:rPr>
        <w:lastRenderedPageBreak/>
        <w:drawing>
          <wp:inline distT="0" distB="0" distL="0" distR="0" wp14:anchorId="6B73766B" wp14:editId="4792E068">
            <wp:extent cx="5676900" cy="3829050"/>
            <wp:effectExtent l="0" t="0" r="0" b="0"/>
            <wp:docPr id="14" name="Picture 1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Table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644BD" w14:textId="1A34B961" w:rsidR="00AA2090" w:rsidRDefault="0025084D" w:rsidP="006F51A7">
      <w:pPr>
        <w:rPr>
          <w:lang w:val="lt-LT"/>
        </w:rPr>
      </w:pPr>
      <w:r>
        <w:rPr>
          <w:lang w:val="lt-LT"/>
        </w:rPr>
        <w:t xml:space="preserve">Bei dviejų vienintelių funkcijų prototipai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177A2C" w14:paraId="73E506D3" w14:textId="77777777" w:rsidTr="00177A2C">
        <w:tc>
          <w:tcPr>
            <w:tcW w:w="10296" w:type="dxa"/>
          </w:tcPr>
          <w:p w14:paraId="0BB32D7F" w14:textId="2470896A" w:rsidR="00177A2C" w:rsidRP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uint8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Initialis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</w:p>
        </w:tc>
      </w:tr>
    </w:tbl>
    <w:p w14:paraId="6062358D" w14:textId="38256E13" w:rsidR="0025084D" w:rsidRDefault="0025084D" w:rsidP="0025084D">
      <w:pP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b/>
          <w:bCs/>
          <w:sz w:val="20"/>
          <w:szCs w:val="20"/>
        </w:rPr>
      </w:pPr>
      <w:proofErr w:type="spellStart"/>
      <w:r>
        <w:rPr>
          <w:rFonts w:ascii="Consolas" w:eastAsiaTheme="minorHAnsi" w:hAnsi="Consolas" w:cs="Consolas"/>
          <w:b/>
          <w:bCs/>
          <w:sz w:val="20"/>
          <w:szCs w:val="20"/>
        </w:rPr>
        <w:t>i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177A2C" w14:paraId="65622044" w14:textId="77777777" w:rsidTr="00177A2C">
        <w:tc>
          <w:tcPr>
            <w:tcW w:w="10296" w:type="dxa"/>
          </w:tcPr>
          <w:p w14:paraId="53B86E09" w14:textId="36805E1B" w:rsidR="00177A2C" w:rsidRDefault="00177A2C" w:rsidP="0025084D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floa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Measure_Temperatur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</w:p>
        </w:tc>
      </w:tr>
    </w:tbl>
    <w:p w14:paraId="166F4850" w14:textId="77777777" w:rsidR="00177A2C" w:rsidRDefault="00177A2C" w:rsidP="0025084D">
      <w:pP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b/>
          <w:bCs/>
          <w:sz w:val="20"/>
          <w:szCs w:val="20"/>
        </w:rPr>
      </w:pPr>
    </w:p>
    <w:p w14:paraId="61D23602" w14:textId="379A1D01" w:rsidR="0025084D" w:rsidRDefault="0025084D" w:rsidP="0025084D">
      <w:pP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b/>
          <w:bCs/>
          <w:sz w:val="20"/>
          <w:szCs w:val="20"/>
        </w:rPr>
      </w:pPr>
      <w:r>
        <w:rPr>
          <w:rFonts w:ascii="Consolas" w:eastAsiaTheme="minorHAnsi" w:hAnsi="Consolas" w:cs="Consolas"/>
          <w:color w:val="A8C5FF"/>
          <w:sz w:val="20"/>
          <w:szCs w:val="20"/>
        </w:rPr>
        <w:tab/>
      </w:r>
      <w:r>
        <w:rPr>
          <w:lang w:val="lt-LT"/>
        </w:rPr>
        <w:t>LPS25HB.</w:t>
      </w:r>
      <w:r>
        <w:rPr>
          <w:lang w:val="lt-LT"/>
        </w:rPr>
        <w:t xml:space="preserve">c faile yra pateikiamas prieš tai minėtų dviejų funkcijų kodai. </w:t>
      </w:r>
      <w:r>
        <w:rPr>
          <w:rFonts w:ascii="Consolas" w:eastAsiaTheme="minorHAnsi" w:hAnsi="Consolas" w:cs="Consolas"/>
          <w:sz w:val="20"/>
          <w:szCs w:val="20"/>
        </w:rPr>
        <w:t>LPS25HB_Initialise</w:t>
      </w:r>
      <w:r>
        <w:rPr>
          <w:rFonts w:ascii="Consolas" w:eastAsiaTheme="minorHAnsi" w:hAnsi="Consolas" w:cs="Consolas"/>
          <w:b/>
          <w:bCs/>
          <w:sz w:val="20"/>
          <w:szCs w:val="20"/>
        </w:rPr>
        <w:t>(</w:t>
      </w:r>
      <w:r>
        <w:rPr>
          <w:rFonts w:ascii="Consolas" w:eastAsiaTheme="minorHAnsi" w:hAnsi="Consolas" w:cs="Consolas"/>
          <w:sz w:val="20"/>
          <w:szCs w:val="20"/>
        </w:rPr>
        <w:t>I2C_HandleTypeDef</w:t>
      </w:r>
      <w:r>
        <w:rPr>
          <w:rFonts w:ascii="Consolas" w:eastAsiaTheme="minorHAnsi" w:hAnsi="Consolas" w:cs="Consolas"/>
          <w:color w:val="A8C5FF"/>
          <w:sz w:val="20"/>
          <w:szCs w:val="20"/>
        </w:rPr>
        <w:t xml:space="preserve"> </w:t>
      </w:r>
      <w:r>
        <w:rPr>
          <w:rFonts w:ascii="Consolas" w:eastAsiaTheme="minorHAnsi" w:hAnsi="Consolas" w:cs="Consolas"/>
          <w:b/>
          <w:bCs/>
          <w:sz w:val="20"/>
          <w:szCs w:val="20"/>
        </w:rPr>
        <w:t>*</w:t>
      </w:r>
      <w:r>
        <w:rPr>
          <w:rFonts w:ascii="Consolas" w:eastAsiaTheme="minorHAnsi" w:hAnsi="Consolas" w:cs="Consolas"/>
          <w:sz w:val="20"/>
          <w:szCs w:val="20"/>
        </w:rPr>
        <w:t>i2cHandle</w:t>
      </w:r>
      <w:proofErr w:type="gramStart"/>
      <w:r>
        <w:rPr>
          <w:rFonts w:ascii="Consolas" w:eastAsiaTheme="minorHAnsi" w:hAnsi="Consolas" w:cs="Consolas"/>
          <w:b/>
          <w:bCs/>
          <w:sz w:val="20"/>
          <w:szCs w:val="20"/>
        </w:rPr>
        <w:t>);</w:t>
      </w:r>
      <w:proofErr w:type="gramEnd"/>
    </w:p>
    <w:p w14:paraId="2A6D8127" w14:textId="46007DB3" w:rsidR="00177A2C" w:rsidRDefault="0025084D" w:rsidP="006F51A7">
      <w:pPr>
        <w:rPr>
          <w:lang w:val="lt-LT"/>
        </w:rPr>
      </w:pPr>
      <w:r>
        <w:rPr>
          <w:lang w:val="lt-LT"/>
        </w:rPr>
        <w:t xml:space="preserve">Ši funkcija skirta sensoriaus </w:t>
      </w:r>
      <w:r w:rsidR="00177A2C">
        <w:rPr>
          <w:lang w:val="lt-LT"/>
        </w:rPr>
        <w:t>inicializavimui panagrinėkime šią funkcija atidžiau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177A2C" w14:paraId="357B0584" w14:textId="77777777" w:rsidTr="00177A2C">
        <w:tc>
          <w:tcPr>
            <w:tcW w:w="10296" w:type="dxa"/>
          </w:tcPr>
          <w:p w14:paraId="4B8F66A7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uint8_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Initialis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{</w:t>
            </w:r>
          </w:p>
          <w:p w14:paraId="5761FC5E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</w:p>
          <w:p w14:paraId="651B8AF9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  <w:t xml:space="preserve"> 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//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Pradzioje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patikriname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ID</w:t>
            </w:r>
          </w:p>
          <w:p w14:paraId="6CAF50B7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WHO_AM_I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chipID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0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1CB869A7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69B9F82B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chipID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DEVICE_I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1E7274EC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}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jei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ID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nesutampa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inicializacija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nutraukiama</w:t>
            </w:r>
            <w:proofErr w:type="spellEnd"/>
          </w:p>
          <w:p w14:paraId="27FC3968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</w:p>
          <w:p w14:paraId="1233230D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1_</w:t>
            </w:r>
            <w:proofErr w:type="gramStart"/>
            <w:r>
              <w:rPr>
                <w:rFonts w:ascii="Consolas" w:eastAsiaTheme="minorHAnsi" w:hAnsi="Consolas" w:cs="Consolas"/>
                <w:sz w:val="20"/>
                <w:szCs w:val="20"/>
              </w:rPr>
              <w:t>P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4ED45C26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Writ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OK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43E00103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03939674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  <w:p w14:paraId="4FFF82C2" w14:textId="77777777" w:rsid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76585327" w14:textId="227A0888" w:rsidR="00177A2C" w:rsidRPr="00177A2C" w:rsidRDefault="00177A2C" w:rsidP="00177A2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</w:tc>
      </w:tr>
    </w:tbl>
    <w:p w14:paraId="13986E7A" w14:textId="77777777" w:rsidR="00CF68FA" w:rsidRDefault="00CF68FA" w:rsidP="006F51A7">
      <w:pPr>
        <w:rPr>
          <w:lang w:val="lt-LT"/>
        </w:rPr>
      </w:pPr>
    </w:p>
    <w:p w14:paraId="0B28C114" w14:textId="77777777" w:rsidR="00CF68FA" w:rsidRDefault="00CF68FA">
      <w:pPr>
        <w:spacing w:after="160" w:line="259" w:lineRule="auto"/>
        <w:ind w:right="0" w:firstLine="0"/>
        <w:jc w:val="left"/>
        <w:rPr>
          <w:lang w:val="lt-LT"/>
        </w:rPr>
      </w:pPr>
      <w:r>
        <w:rPr>
          <w:lang w:val="lt-LT"/>
        </w:rPr>
        <w:br w:type="page"/>
      </w:r>
    </w:p>
    <w:p w14:paraId="400FBB2D" w14:textId="77777777" w:rsidR="00607E42" w:rsidRDefault="00482720" w:rsidP="006F51A7">
      <w:pPr>
        <w:rPr>
          <w:lang w:val="lt-LT"/>
        </w:rPr>
      </w:pPr>
      <w:r>
        <w:rPr>
          <w:lang w:val="lt-LT"/>
        </w:rPr>
        <w:lastRenderedPageBreak/>
        <w:t>LPS25HB turi naudinga registrą pavadinimu WHO_AM_I (0Fh), kurį nuskaičius gaunamas sensoriaus ID, kuris LPS25HB atveju turėtų būti 1011 1101 (0xBD)</w:t>
      </w:r>
      <w:r w:rsidR="00CF68FA">
        <w:rPr>
          <w:lang w:val="lt-LT"/>
        </w:rPr>
        <w:t>.</w:t>
      </w:r>
    </w:p>
    <w:p w14:paraId="1BE30F46" w14:textId="368C75E1" w:rsidR="00177A2C" w:rsidRDefault="00607E42" w:rsidP="006F51A7">
      <w:pPr>
        <w:rPr>
          <w:lang w:val="lt-LT"/>
        </w:rPr>
      </w:pPr>
      <w:r>
        <w:rPr>
          <w:noProof/>
        </w:rPr>
        <w:drawing>
          <wp:inline distT="0" distB="0" distL="0" distR="0" wp14:anchorId="45930BFC" wp14:editId="353F94D2">
            <wp:extent cx="5962650" cy="1247775"/>
            <wp:effectExtent l="0" t="0" r="0" b="9525"/>
            <wp:docPr id="15" name="Picture 15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Chart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626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68FA">
        <w:rPr>
          <w:lang w:val="lt-LT"/>
        </w:rPr>
        <w:t xml:space="preserve"> Tai galima atlikti pasinaudojant žemiau pavaizduota funkcija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CF68FA" w14:paraId="39F24039" w14:textId="77777777" w:rsidTr="00CF68FA">
        <w:tc>
          <w:tcPr>
            <w:tcW w:w="10296" w:type="dxa"/>
          </w:tcPr>
          <w:p w14:paraId="71F0B23A" w14:textId="1FC7DB0A" w:rsidR="00CF68FA" w:rsidRPr="00CF68FA" w:rsidRDefault="00CF68FA" w:rsidP="00CF68FA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WHO_AM_I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chipID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</w:p>
        </w:tc>
      </w:tr>
    </w:tbl>
    <w:p w14:paraId="319AD028" w14:textId="77777777" w:rsidR="00607E42" w:rsidRPr="00607E42" w:rsidRDefault="00CF68FA" w:rsidP="006F51A7">
      <w:pPr>
        <w:rPr>
          <w:lang w:val="lt-LT"/>
        </w:rPr>
      </w:pPr>
      <w:r>
        <w:rPr>
          <w:lang w:val="lt-LT"/>
        </w:rPr>
        <w:t xml:space="preserve">Naudojantis šia funkcija nuskaitomas </w:t>
      </w:r>
      <w:r>
        <w:rPr>
          <w:rFonts w:ascii="Consolas" w:eastAsiaTheme="minorHAnsi" w:hAnsi="Consolas" w:cs="Consolas"/>
          <w:sz w:val="20"/>
          <w:szCs w:val="20"/>
        </w:rPr>
        <w:t>LPS25HB_WHO_AM_I</w:t>
      </w:r>
      <w:r>
        <w:rPr>
          <w:rFonts w:ascii="Consolas" w:eastAsiaTheme="minorHAnsi" w:hAnsi="Consolas" w:cs="Consolas"/>
          <w:sz w:val="20"/>
          <w:szCs w:val="20"/>
        </w:rPr>
        <w:t xml:space="preserve"> </w:t>
      </w:r>
      <w:r w:rsidRPr="00607E42">
        <w:rPr>
          <w:lang w:val="lt-LT"/>
        </w:rPr>
        <w:t xml:space="preserve">registre esanti reikšmė kuri išsaugoma kintamajame </w:t>
      </w:r>
      <w:proofErr w:type="spellStart"/>
      <w:r w:rsidRPr="00607E42">
        <w:rPr>
          <w:lang w:val="lt-LT"/>
        </w:rPr>
        <w:t>chipID</w:t>
      </w:r>
      <w:proofErr w:type="spellEnd"/>
      <w:r w:rsidRPr="00607E42">
        <w:rPr>
          <w:lang w:val="lt-LT"/>
        </w:rPr>
        <w:t xml:space="preserve">, jeigu registre esanti reikšmė nesutampa su </w:t>
      </w:r>
      <w:proofErr w:type="spellStart"/>
      <w:r w:rsidRPr="00607E42">
        <w:rPr>
          <w:lang w:val="lt-LT"/>
        </w:rPr>
        <w:t>datasheet</w:t>
      </w:r>
      <w:proofErr w:type="spellEnd"/>
      <w:r w:rsidRPr="00607E42">
        <w:rPr>
          <w:lang w:val="lt-LT"/>
        </w:rPr>
        <w:t xml:space="preserve"> </w:t>
      </w:r>
      <w:r w:rsidR="00607E42" w:rsidRPr="00607E42">
        <w:rPr>
          <w:lang w:val="lt-LT"/>
        </w:rPr>
        <w:t xml:space="preserve">pažymėta reikšme tai yra 0xBD, tolimesnė LPS25HB </w:t>
      </w:r>
      <w:proofErr w:type="spellStart"/>
      <w:r w:rsidR="00607E42" w:rsidRPr="00607E42">
        <w:rPr>
          <w:lang w:val="lt-LT"/>
        </w:rPr>
        <w:t>inicializacija</w:t>
      </w:r>
      <w:proofErr w:type="spellEnd"/>
      <w:r w:rsidR="00607E42" w:rsidRPr="00607E42">
        <w:rPr>
          <w:lang w:val="lt-LT"/>
        </w:rPr>
        <w:t xml:space="preserve"> yra beprasmė, dėl to išeinama iš funkcijos ir pranešamas klaidos pranešimas šiuo atveju </w:t>
      </w:r>
      <w:proofErr w:type="spellStart"/>
      <w:r w:rsidR="00607E42" w:rsidRPr="00607E42">
        <w:rPr>
          <w:lang w:val="lt-LT"/>
        </w:rPr>
        <w:t>return</w:t>
      </w:r>
      <w:proofErr w:type="spellEnd"/>
      <w:r w:rsidR="00607E42" w:rsidRPr="00607E42">
        <w:rPr>
          <w:lang w:val="lt-LT"/>
        </w:rPr>
        <w:t xml:space="preserve"> 1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607E42" w14:paraId="48F066D4" w14:textId="77777777" w:rsidTr="00607E42">
        <w:tc>
          <w:tcPr>
            <w:tcW w:w="10296" w:type="dxa"/>
          </w:tcPr>
          <w:p w14:paraId="2D281EF1" w14:textId="77777777" w:rsidR="00607E42" w:rsidRDefault="00607E42" w:rsidP="00607E42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chipID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DEVICE_I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647072C9" w14:textId="317DA1CF" w:rsidR="00607E42" w:rsidRPr="00607E42" w:rsidRDefault="00607E42" w:rsidP="00607E42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}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jei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ID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nesutampa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inicializacija</w:t>
            </w:r>
            <w:proofErr w:type="spellEnd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nutraukiama</w:t>
            </w:r>
            <w:proofErr w:type="spellEnd"/>
          </w:p>
        </w:tc>
      </w:tr>
    </w:tbl>
    <w:p w14:paraId="7C2974B1" w14:textId="583139D0" w:rsidR="00CF68FA" w:rsidRPr="00607E42" w:rsidRDefault="00CF68FA" w:rsidP="006F51A7">
      <w:pPr>
        <w:rPr>
          <w:szCs w:val="24"/>
          <w:lang w:val="lt-LT"/>
        </w:rPr>
      </w:pPr>
      <w:r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="00607E42" w:rsidRPr="00607E42">
        <w:rPr>
          <w:rFonts w:eastAsiaTheme="minorHAnsi"/>
          <w:szCs w:val="24"/>
        </w:rPr>
        <w:t>Atkreipkime</w:t>
      </w:r>
      <w:proofErr w:type="spellEnd"/>
      <w:r w:rsidR="00607E42" w:rsidRPr="00607E42">
        <w:rPr>
          <w:rFonts w:eastAsiaTheme="minorHAnsi"/>
          <w:szCs w:val="24"/>
        </w:rPr>
        <w:t xml:space="preserve"> </w:t>
      </w:r>
      <w:proofErr w:type="spellStart"/>
      <w:r w:rsidR="00607E42" w:rsidRPr="00607E42">
        <w:rPr>
          <w:rFonts w:eastAsiaTheme="minorHAnsi"/>
          <w:szCs w:val="24"/>
        </w:rPr>
        <w:t>dėmesį</w:t>
      </w:r>
      <w:proofErr w:type="spellEnd"/>
      <w:r w:rsidR="00607E42" w:rsidRPr="00607E42">
        <w:rPr>
          <w:rFonts w:eastAsiaTheme="minorHAnsi"/>
          <w:szCs w:val="24"/>
        </w:rPr>
        <w:t xml:space="preserve"> į </w:t>
      </w:r>
      <w:proofErr w:type="spellStart"/>
      <w:r w:rsidR="00607E42">
        <w:rPr>
          <w:rFonts w:eastAsiaTheme="minorHAnsi"/>
          <w:szCs w:val="24"/>
        </w:rPr>
        <w:t>registrą</w:t>
      </w:r>
      <w:proofErr w:type="spellEnd"/>
      <w:r w:rsidR="00607E42">
        <w:rPr>
          <w:rFonts w:eastAsiaTheme="minorHAnsi"/>
          <w:szCs w:val="24"/>
        </w:rPr>
        <w:t xml:space="preserve"> </w:t>
      </w:r>
      <w:r w:rsidR="00607E42" w:rsidRPr="00607E42">
        <w:rPr>
          <w:rFonts w:eastAsiaTheme="minorHAnsi"/>
          <w:szCs w:val="24"/>
        </w:rPr>
        <w:t>CTRL_</w:t>
      </w:r>
      <w:r w:rsidR="00607E42">
        <w:rPr>
          <w:rFonts w:eastAsiaTheme="minorHAnsi"/>
          <w:szCs w:val="24"/>
        </w:rPr>
        <w:t>REG1 (20h)</w:t>
      </w:r>
    </w:p>
    <w:p w14:paraId="6AD4B0AE" w14:textId="5FEB43C4" w:rsidR="00482720" w:rsidRDefault="00903BC1" w:rsidP="006F51A7">
      <w:pPr>
        <w:rPr>
          <w:lang w:val="lt-LT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CA5A38F" wp14:editId="5FF28781">
                <wp:simplePos x="0" y="0"/>
                <wp:positionH relativeFrom="column">
                  <wp:posOffset>1019176</wp:posOffset>
                </wp:positionH>
                <wp:positionV relativeFrom="paragraph">
                  <wp:posOffset>723583</wp:posOffset>
                </wp:positionV>
                <wp:extent cx="637858" cy="361950"/>
                <wp:effectExtent l="19050" t="19050" r="10160" b="19050"/>
                <wp:wrapNone/>
                <wp:docPr id="24" name="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858" cy="36195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8D7189" id="Rectangle 24" o:spid="_x0000_s1026" style="position:absolute;margin-left:80.25pt;margin-top:57pt;width:50.25pt;height:28.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" filled="f" strokecolor="red" strokeweight="3pt"/>
            </w:pict>
          </mc:Fallback>
        </mc:AlternateContent>
      </w:r>
      <w:r w:rsidR="00E8448C"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906A7D6" wp14:editId="3C67B611">
                <wp:simplePos x="0" y="0"/>
                <wp:positionH relativeFrom="column">
                  <wp:posOffset>1032654</wp:posOffset>
                </wp:positionH>
                <wp:positionV relativeFrom="paragraph">
                  <wp:posOffset>1541564</wp:posOffset>
                </wp:positionV>
                <wp:extent cx="5089093" cy="343260"/>
                <wp:effectExtent l="19050" t="19050" r="16510" b="1905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9093" cy="3432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D4FBDB" id="Rectangle 22" o:spid="_x0000_s1026" style="position:absolute;margin-left:81.3pt;margin-top:121.4pt;width:400.7pt;height:27.0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" filled="f" strokecolor="red" strokeweight="3pt"/>
            </w:pict>
          </mc:Fallback>
        </mc:AlternateContent>
      </w:r>
      <w:r w:rsidR="00957066"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7A8D622" wp14:editId="1614DE3C">
                <wp:simplePos x="0" y="0"/>
                <wp:positionH relativeFrom="column">
                  <wp:posOffset>962247</wp:posOffset>
                </wp:positionH>
                <wp:positionV relativeFrom="paragraph">
                  <wp:posOffset>3991876</wp:posOffset>
                </wp:positionV>
                <wp:extent cx="5188688" cy="446567"/>
                <wp:effectExtent l="19050" t="19050" r="12065" b="10795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8688" cy="446567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B94204" id="Rectangle 20" o:spid="_x0000_s1026" style="position:absolute;margin-left:75.75pt;margin-top:314.3pt;width:408.55pt;height:35.15pt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" filled="f" strokecolor="red" strokeweight="3pt"/>
            </w:pict>
          </mc:Fallback>
        </mc:AlternateContent>
      </w:r>
      <w:r w:rsidR="0036387F">
        <w:rPr>
          <w:noProof/>
        </w:rPr>
        <w:drawing>
          <wp:inline distT="0" distB="0" distL="0" distR="0" wp14:anchorId="77069C00" wp14:editId="539BB3B2">
            <wp:extent cx="5943600" cy="4972050"/>
            <wp:effectExtent l="0" t="0" r="0" b="0"/>
            <wp:docPr id="18" name="Picture 1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Table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A4C2A" w14:textId="1738BF74" w:rsidR="0036387F" w:rsidRDefault="0036387F" w:rsidP="006F51A7">
      <w:pPr>
        <w:rPr>
          <w:lang w:val="lt-LT"/>
        </w:rPr>
      </w:pPr>
    </w:p>
    <w:p w14:paraId="6F1EC03A" w14:textId="68A94DE1" w:rsidR="0036387F" w:rsidRDefault="0036387F" w:rsidP="006F51A7">
      <w:pPr>
        <w:rPr>
          <w:lang w:val="lt-LT"/>
        </w:rPr>
      </w:pPr>
      <w:r>
        <w:rPr>
          <w:lang w:val="lt-LT"/>
        </w:rPr>
        <w:lastRenderedPageBreak/>
        <w:t xml:space="preserve">CTRL_REG1 (20h) registre vyriausio bito (PD) pagalba galima aktyvuoti arba </w:t>
      </w:r>
      <w:proofErr w:type="spellStart"/>
      <w:r>
        <w:rPr>
          <w:lang w:val="lt-LT"/>
        </w:rPr>
        <w:t>deaktyvuoti</w:t>
      </w:r>
      <w:proofErr w:type="spellEnd"/>
      <w:r>
        <w:rPr>
          <w:lang w:val="lt-LT"/>
        </w:rPr>
        <w:t xml:space="preserve"> sensorių, kaip matome iš </w:t>
      </w:r>
      <w:proofErr w:type="spellStart"/>
      <w:r>
        <w:rPr>
          <w:lang w:val="lt-LT"/>
        </w:rPr>
        <w:t>datasheet</w:t>
      </w:r>
      <w:proofErr w:type="spellEnd"/>
      <w:r>
        <w:rPr>
          <w:lang w:val="lt-LT"/>
        </w:rPr>
        <w:t xml:space="preserve">, pradinė vertė yra nulis, kas reiškia, kad sensorius yra neaktyvus. Norint atlikti sensoriaus aktyvacijai iš LPS25HB.h </w:t>
      </w:r>
      <w:r w:rsidR="00013E40">
        <w:rPr>
          <w:lang w:val="lt-LT"/>
        </w:rPr>
        <w:t>paimamas</w:t>
      </w:r>
      <w:r>
        <w:rPr>
          <w:lang w:val="lt-LT"/>
        </w:rPr>
        <w:t xml:space="preserve"> </w:t>
      </w:r>
      <w:proofErr w:type="spellStart"/>
      <w:r>
        <w:rPr>
          <w:lang w:val="lt-LT"/>
        </w:rPr>
        <w:t>konfiguracinis</w:t>
      </w:r>
      <w:proofErr w:type="spellEnd"/>
      <w:r>
        <w:rPr>
          <w:lang w:val="lt-LT"/>
        </w:rPr>
        <w:t xml:space="preserve"> bitas: </w:t>
      </w:r>
    </w:p>
    <w:p w14:paraId="0884810F" w14:textId="77777777" w:rsidR="0036387F" w:rsidRDefault="0036387F" w:rsidP="006F51A7">
      <w:pPr>
        <w:rPr>
          <w:lang w:val="lt-LT"/>
        </w:rPr>
      </w:pPr>
      <w:r>
        <w:rPr>
          <w:lang w:val="lt-LT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36387F" w14:paraId="4CD7942B" w14:textId="77777777" w:rsidTr="0036387F">
        <w:tc>
          <w:tcPr>
            <w:tcW w:w="10296" w:type="dxa"/>
          </w:tcPr>
          <w:p w14:paraId="67413D3F" w14:textId="3A4DD692" w:rsidR="0036387F" w:rsidRPr="0036387F" w:rsidRDefault="0036387F" w:rsidP="0036387F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CTRL_REG1_PD 0x80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Power Down when 0, active mode when 1 (Default 0)</w:t>
            </w:r>
          </w:p>
        </w:tc>
      </w:tr>
    </w:tbl>
    <w:p w14:paraId="77157B29" w14:textId="02B5838E" w:rsidR="0036387F" w:rsidRDefault="0036387F" w:rsidP="006F51A7">
      <w:pPr>
        <w:rPr>
          <w:lang w:val="lt-LT"/>
        </w:rPr>
      </w:pPr>
    </w:p>
    <w:p w14:paraId="0EEB2F4E" w14:textId="77777777" w:rsidR="0036387F" w:rsidRDefault="00177A2C" w:rsidP="006F51A7">
      <w:pPr>
        <w:rPr>
          <w:lang w:val="lt-LT"/>
        </w:rPr>
      </w:pPr>
      <w:r>
        <w:rPr>
          <w:lang w:val="lt-LT"/>
        </w:rPr>
        <w:t xml:space="preserve"> </w:t>
      </w:r>
      <w:r w:rsidR="0036387F">
        <w:rPr>
          <w:lang w:val="lt-LT"/>
        </w:rPr>
        <w:t xml:space="preserve">Ir įrašomas į CTRL_REG1 registrą naudojantis žemiau pateikta funkcija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80677E" w14:paraId="449B7DE8" w14:textId="77777777" w:rsidTr="0080677E">
        <w:tc>
          <w:tcPr>
            <w:tcW w:w="10296" w:type="dxa"/>
          </w:tcPr>
          <w:p w14:paraId="1C3A10F0" w14:textId="77777777" w:rsidR="0080677E" w:rsidRDefault="0080677E" w:rsidP="0080677E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1_</w:t>
            </w:r>
            <w:proofErr w:type="gramStart"/>
            <w:r>
              <w:rPr>
                <w:rFonts w:ascii="Consolas" w:eastAsiaTheme="minorHAnsi" w:hAnsi="Consolas" w:cs="Consolas"/>
                <w:sz w:val="20"/>
                <w:szCs w:val="20"/>
              </w:rPr>
              <w:t>P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7AA890FD" w14:textId="77777777" w:rsidR="0080677E" w:rsidRDefault="0080677E" w:rsidP="0080677E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Writ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OK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2FCF36E4" w14:textId="77777777" w:rsidR="0080677E" w:rsidRDefault="0080677E" w:rsidP="0080677E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16689151" w14:textId="443FCD58" w:rsidR="0080677E" w:rsidRPr="0080677E" w:rsidRDefault="0080677E" w:rsidP="0080677E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</w:tc>
      </w:tr>
    </w:tbl>
    <w:p w14:paraId="7CD826ED" w14:textId="6865D266" w:rsidR="0036387F" w:rsidRDefault="0080677E" w:rsidP="006F51A7">
      <w:pPr>
        <w:rPr>
          <w:lang w:val="lt-LT"/>
        </w:rPr>
      </w:pPr>
      <w:r>
        <w:rPr>
          <w:lang w:val="lt-LT"/>
        </w:rPr>
        <w:t>Jei komunikacija tarp sensoriaus ir mikrovaldiklio nepavyksta ir HAL_I2C_Mem_Write funkcija gražina ne HAL_OK statusą, išmetamas klaidos pranešimas (</w:t>
      </w:r>
      <w:proofErr w:type="spellStart"/>
      <w:r>
        <w:rPr>
          <w:lang w:val="lt-LT"/>
        </w:rPr>
        <w:t>return</w:t>
      </w:r>
      <w:proofErr w:type="spellEnd"/>
      <w:r>
        <w:rPr>
          <w:lang w:val="lt-LT"/>
        </w:rPr>
        <w:t xml:space="preserve"> 1), jei viskas įvyksta be klaidų baigdami </w:t>
      </w:r>
      <w:proofErr w:type="spellStart"/>
      <w:r>
        <w:rPr>
          <w:lang w:val="lt-LT"/>
        </w:rPr>
        <w:t>inicializacijos</w:t>
      </w:r>
      <w:proofErr w:type="spellEnd"/>
      <w:r w:rsidR="00013E40">
        <w:rPr>
          <w:lang w:val="lt-LT"/>
        </w:rPr>
        <w:t xml:space="preserve"> procedūrą</w:t>
      </w:r>
      <w:r>
        <w:rPr>
          <w:lang w:val="lt-LT"/>
        </w:rPr>
        <w:t xml:space="preserve"> gražiname 0 (</w:t>
      </w:r>
      <w:proofErr w:type="spellStart"/>
      <w:r>
        <w:rPr>
          <w:lang w:val="lt-LT"/>
        </w:rPr>
        <w:t>return</w:t>
      </w:r>
      <w:proofErr w:type="spellEnd"/>
      <w:r>
        <w:rPr>
          <w:lang w:val="lt-LT"/>
        </w:rPr>
        <w:t xml:space="preserve"> 0). </w:t>
      </w:r>
    </w:p>
    <w:p w14:paraId="7A70D995" w14:textId="514721FD" w:rsidR="000B1399" w:rsidRDefault="000B1399" w:rsidP="006F51A7">
      <w:pPr>
        <w:rPr>
          <w:lang w:val="lt-LT"/>
        </w:rPr>
      </w:pPr>
      <w:r>
        <w:rPr>
          <w:lang w:val="lt-LT"/>
        </w:rPr>
        <w:t xml:space="preserve">Taip pat galima atkreipti dėmesį į kitus </w:t>
      </w:r>
      <w:proofErr w:type="spellStart"/>
      <w:r>
        <w:rPr>
          <w:lang w:val="lt-LT"/>
        </w:rPr>
        <w:t>konfig</w:t>
      </w:r>
      <w:r w:rsidR="00013E40">
        <w:rPr>
          <w:lang w:val="lt-LT"/>
        </w:rPr>
        <w:t>ū</w:t>
      </w:r>
      <w:r>
        <w:rPr>
          <w:lang w:val="lt-LT"/>
        </w:rPr>
        <w:t>racinius</w:t>
      </w:r>
      <w:proofErr w:type="spellEnd"/>
      <w:r>
        <w:rPr>
          <w:lang w:val="lt-LT"/>
        </w:rPr>
        <w:t xml:space="preserve"> bitus kaip ODR [2:0], kurių pagalba galima konfigūruoti duomenų nuskaitymo dažnį tačiau šiam pavyzdžiui </w:t>
      </w:r>
      <w:r w:rsidR="00013E40">
        <w:rPr>
          <w:lang w:val="lt-LT"/>
        </w:rPr>
        <w:t>LPS25HB bus naudojamas „ONESHOT“ rėžimas, dėl to jų keisti šiai akimirkai nereikia</w:t>
      </w:r>
      <w:r w:rsidR="00957066">
        <w:rPr>
          <w:lang w:val="lt-LT"/>
        </w:rPr>
        <w:t xml:space="preserve"> ir galima palikti pradines vertes tai yra „000“</w:t>
      </w:r>
      <w:r w:rsidR="00013E40">
        <w:rPr>
          <w:lang w:val="lt-LT"/>
        </w:rPr>
        <w:t>.</w:t>
      </w:r>
    </w:p>
    <w:p w14:paraId="62C94988" w14:textId="77777777" w:rsidR="00013E40" w:rsidRDefault="00013E40" w:rsidP="006F51A7">
      <w:pPr>
        <w:rPr>
          <w:lang w:val="lt-LT"/>
        </w:rPr>
      </w:pPr>
    </w:p>
    <w:p w14:paraId="29D876DF" w14:textId="054C7FA3" w:rsidR="0080677E" w:rsidRDefault="0080677E" w:rsidP="006F51A7">
      <w:pPr>
        <w:rPr>
          <w:lang w:val="lt-LT"/>
        </w:rPr>
      </w:pPr>
      <w:r>
        <w:rPr>
          <w:lang w:val="lt-LT"/>
        </w:rPr>
        <w:t xml:space="preserve">Toliau projekte belieka </w:t>
      </w:r>
      <w:r w:rsidR="00013E40">
        <w:rPr>
          <w:lang w:val="lt-LT"/>
        </w:rPr>
        <w:t>vienintelė</w:t>
      </w:r>
      <w:r>
        <w:rPr>
          <w:lang w:val="lt-LT"/>
        </w:rPr>
        <w:t xml:space="preserve"> funkcija tai yra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80677E" w14:paraId="5914E4ED" w14:textId="77777777" w:rsidTr="0080677E">
        <w:tc>
          <w:tcPr>
            <w:tcW w:w="10296" w:type="dxa"/>
          </w:tcPr>
          <w:p w14:paraId="23D90EAE" w14:textId="27B54309" w:rsidR="0080677E" w:rsidRDefault="0080677E" w:rsidP="006F51A7">
            <w:pPr>
              <w:ind w:firstLine="0"/>
              <w:rPr>
                <w:lang w:val="lt-LT"/>
              </w:rPr>
            </w:pP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floa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Measure_Temperatur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</w:p>
        </w:tc>
      </w:tr>
    </w:tbl>
    <w:p w14:paraId="77CE0269" w14:textId="353F7AEB" w:rsidR="00957066" w:rsidRDefault="0080677E" w:rsidP="000B1399">
      <w:pPr>
        <w:rPr>
          <w:lang w:val="lt-LT"/>
        </w:rPr>
      </w:pPr>
      <w:r>
        <w:rPr>
          <w:lang w:val="lt-LT"/>
        </w:rPr>
        <w:t xml:space="preserve">Kuri atlieka temperatūros nuskaitymą, bei neapdorotų duomenų konvertavimą į </w:t>
      </w:r>
      <w:r w:rsidR="00013E40">
        <w:rPr>
          <w:lang w:val="lt-LT"/>
        </w:rPr>
        <w:t>Celsijus</w:t>
      </w:r>
      <w:r w:rsidR="000B1399">
        <w:rPr>
          <w:lang w:val="lt-LT"/>
        </w:rPr>
        <w:t xml:space="preserve">, </w:t>
      </w:r>
      <w:r w:rsidR="000B1399">
        <w:rPr>
          <w:lang w:val="lt-LT"/>
        </w:rPr>
        <w:t>panagrinėkime šią funkcija atidžiau</w:t>
      </w:r>
      <w:r>
        <w:rPr>
          <w:lang w:val="lt-LT"/>
        </w:rPr>
        <w:t>.</w:t>
      </w:r>
      <w:r w:rsidR="000B1399">
        <w:rPr>
          <w:lang w:val="lt-LT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957066" w14:paraId="56AA5476" w14:textId="77777777" w:rsidTr="00957066">
        <w:tc>
          <w:tcPr>
            <w:tcW w:w="10296" w:type="dxa"/>
          </w:tcPr>
          <w:p w14:paraId="778DD223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float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Measure_Temperatur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_HandleTypeDe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*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16C36EEB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</w:p>
          <w:p w14:paraId="6282FDEB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2_ONE_SHOT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 One shot mode</w:t>
            </w:r>
          </w:p>
          <w:p w14:paraId="56540453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Writ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2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OK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7036C9D4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00E9B684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  <w:p w14:paraId="210B9A08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</w:t>
            </w:r>
          </w:p>
          <w:p w14:paraId="5520E199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x2B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L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697B94DE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x2C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H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450AE88F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</w:p>
          <w:p w14:paraId="4E887C9B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val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H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lt;&lt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8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|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L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65212B29" w14:textId="77777777" w:rsid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42.5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+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val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/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480.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f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47BDC7E4" w14:textId="3E5BA6A3" w:rsidR="00957066" w:rsidRPr="00957066" w:rsidRDefault="00957066" w:rsidP="00957066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</w:p>
        </w:tc>
      </w:tr>
    </w:tbl>
    <w:p w14:paraId="5F5B5E1D" w14:textId="77777777" w:rsidR="00957066" w:rsidRDefault="00957066" w:rsidP="000B1399">
      <w:pPr>
        <w:rPr>
          <w:lang w:val="lt-LT"/>
        </w:rPr>
      </w:pPr>
    </w:p>
    <w:p w14:paraId="770AE4D0" w14:textId="30EFBA62" w:rsidR="00013E40" w:rsidRDefault="00013E40" w:rsidP="000B1399">
      <w:pPr>
        <w:rPr>
          <w:lang w:val="lt-LT"/>
        </w:rPr>
      </w:pPr>
      <w:r>
        <w:rPr>
          <w:lang w:val="lt-LT"/>
        </w:rPr>
        <w:t xml:space="preserve">Kaip buvo pastebėta iš registro CTRL_REG1 jei </w:t>
      </w:r>
      <w:proofErr w:type="spellStart"/>
      <w:r>
        <w:rPr>
          <w:lang w:val="lt-LT"/>
        </w:rPr>
        <w:t>parenkiamas</w:t>
      </w:r>
      <w:proofErr w:type="spellEnd"/>
      <w:r>
        <w:rPr>
          <w:lang w:val="lt-LT"/>
        </w:rPr>
        <w:t xml:space="preserve"> „ONESHOT“ veikimo rėžimas reikia pasinaudoti CTRL_REG2 registru norint gauti kiekvieną kartą naujus duomenis iš LPS25HB sensoriaus. </w:t>
      </w:r>
      <w:r w:rsidR="00957066">
        <w:rPr>
          <w:lang w:val="lt-LT"/>
        </w:rPr>
        <w:t>CTRL_REG2 (21h) registras:</w:t>
      </w:r>
    </w:p>
    <w:p w14:paraId="65003D43" w14:textId="2DA0A4E9" w:rsidR="00957066" w:rsidRDefault="00957066" w:rsidP="000B1399">
      <w:pPr>
        <w:rPr>
          <w:lang w:val="lt-LT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E33EB6" wp14:editId="157256C3">
                <wp:simplePos x="0" y="0"/>
                <wp:positionH relativeFrom="column">
                  <wp:posOffset>5478365</wp:posOffset>
                </wp:positionH>
                <wp:positionV relativeFrom="paragraph">
                  <wp:posOffset>698729</wp:posOffset>
                </wp:positionV>
                <wp:extent cx="704669" cy="357977"/>
                <wp:effectExtent l="19050" t="19050" r="19685" b="23495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669" cy="357977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D51079" id="Rectangle 26" o:spid="_x0000_s1026" style="position:absolute;margin-left:431.35pt;margin-top:55pt;width:55.5pt;height:28.2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" filled="f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16DC8E79" wp14:editId="69D87436">
                <wp:simplePos x="0" y="0"/>
                <wp:positionH relativeFrom="column">
                  <wp:posOffset>1045041</wp:posOffset>
                </wp:positionH>
                <wp:positionV relativeFrom="paragraph">
                  <wp:posOffset>4482005</wp:posOffset>
                </wp:positionV>
                <wp:extent cx="5129629" cy="409981"/>
                <wp:effectExtent l="19050" t="19050" r="13970" b="28575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29629" cy="409981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8873A0" id="Rectangle 25" o:spid="_x0000_s1026" style="position:absolute;margin-left:82.3pt;margin-top:352.9pt;width:403.9pt;height:32.3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" filled="f" strokecolor="red" strokeweight="3pt"/>
            </w:pict>
          </mc:Fallback>
        </mc:AlternateContent>
      </w:r>
      <w:r>
        <w:rPr>
          <w:noProof/>
        </w:rPr>
        <w:drawing>
          <wp:inline distT="0" distB="0" distL="0" distR="0" wp14:anchorId="5323F8B7" wp14:editId="181A2FD7">
            <wp:extent cx="6134100" cy="5000625"/>
            <wp:effectExtent l="0" t="0" r="0" b="9525"/>
            <wp:docPr id="21" name="Picture 2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Table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34100" cy="500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E4DE7" w14:textId="52649091" w:rsidR="0080677E" w:rsidRDefault="00013E40" w:rsidP="000B1399">
      <w:pPr>
        <w:rPr>
          <w:lang w:val="lt-LT"/>
        </w:rPr>
      </w:pPr>
      <w:r>
        <w:rPr>
          <w:lang w:val="lt-LT"/>
        </w:rPr>
        <w:t xml:space="preserve">   </w:t>
      </w:r>
      <w:r w:rsidR="000B1399">
        <w:rPr>
          <w:lang w:val="lt-LT"/>
        </w:rPr>
        <w:t xml:space="preserve">  </w:t>
      </w:r>
    </w:p>
    <w:p w14:paraId="36AC41D5" w14:textId="54BDBEB5" w:rsidR="000B1399" w:rsidRDefault="000B1399" w:rsidP="006F51A7">
      <w:pPr>
        <w:rPr>
          <w:lang w:val="lt-LT"/>
        </w:rPr>
      </w:pPr>
    </w:p>
    <w:p w14:paraId="4E17ACBB" w14:textId="3CDFF90E" w:rsidR="00E8448C" w:rsidRDefault="00E15DF0" w:rsidP="006F51A7">
      <w:pPr>
        <w:rPr>
          <w:lang w:val="lt-LT"/>
        </w:rPr>
      </w:pPr>
      <w:r>
        <w:rPr>
          <w:lang w:val="lt-LT"/>
        </w:rPr>
        <w:t>N</w:t>
      </w:r>
      <w:r w:rsidR="00E8448C">
        <w:rPr>
          <w:lang w:val="lt-LT"/>
        </w:rPr>
        <w:t xml:space="preserve">orint kad LPS25HB išduotų naujus duomenis ONE_SHOT rėžimu, CTRL_REG2 registro jauniausiame bite </w:t>
      </w:r>
      <w:r w:rsidR="00E124A2">
        <w:rPr>
          <w:lang w:val="lt-LT"/>
        </w:rPr>
        <w:t xml:space="preserve">ONE_SHOT reikia įrašyti vienetą, kurį galima pasiimti iš LPS25HB.h failo. </w:t>
      </w:r>
      <w:r w:rsidR="00E8448C">
        <w:rPr>
          <w:lang w:val="lt-LT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E8448C" w14:paraId="655A7732" w14:textId="77777777" w:rsidTr="00E8448C">
        <w:tc>
          <w:tcPr>
            <w:tcW w:w="10296" w:type="dxa"/>
          </w:tcPr>
          <w:p w14:paraId="084BF74A" w14:textId="549E8013" w:rsidR="00E8448C" w:rsidRPr="00E8448C" w:rsidRDefault="00E8448C" w:rsidP="00E8448C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#</w:t>
            </w:r>
            <w:proofErr w:type="gramStart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>define</w:t>
            </w:r>
            <w:proofErr w:type="gramEnd"/>
            <w:r>
              <w:rPr>
                <w:rFonts w:ascii="Consolas" w:eastAsiaTheme="minorHAnsi" w:hAnsi="Consolas" w:cs="Consolas"/>
                <w:color w:val="7F7F00"/>
                <w:sz w:val="20"/>
                <w:szCs w:val="20"/>
              </w:rPr>
              <w:t xml:space="preserve"> LPS25HB_CTRL_REG2_ONE_SHOT 0x1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One shot mode enabled, obtains a new dataset</w:t>
            </w:r>
          </w:p>
        </w:tc>
      </w:tr>
    </w:tbl>
    <w:p w14:paraId="27C6B714" w14:textId="7100A62C" w:rsidR="00E8448C" w:rsidRDefault="00E124A2" w:rsidP="006F51A7">
      <w:pPr>
        <w:rPr>
          <w:lang w:val="lt-LT"/>
        </w:rPr>
      </w:pPr>
      <w:r>
        <w:rPr>
          <w:lang w:val="lt-LT"/>
        </w:rPr>
        <w:t xml:space="preserve">Bei jį įrašyti panašiu principu kaip </w:t>
      </w:r>
      <w:proofErr w:type="spellStart"/>
      <w:r>
        <w:rPr>
          <w:lang w:val="lt-LT"/>
        </w:rPr>
        <w:t>inicializacijoje</w:t>
      </w:r>
      <w:proofErr w:type="spellEnd"/>
      <w:r>
        <w:rPr>
          <w:lang w:val="lt-LT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E124A2" w14:paraId="5CA1C14A" w14:textId="77777777" w:rsidTr="00E124A2">
        <w:tc>
          <w:tcPr>
            <w:tcW w:w="10296" w:type="dxa"/>
          </w:tcPr>
          <w:p w14:paraId="448115BD" w14:textId="77777777" w:rsidR="00E124A2" w:rsidRDefault="00E124A2" w:rsidP="00E124A2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2_ONE_SHOT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00"/>
                <w:sz w:val="20"/>
                <w:szCs w:val="20"/>
              </w:rPr>
              <w:t>// One shot mode</w:t>
            </w:r>
          </w:p>
          <w:p w14:paraId="272BD60B" w14:textId="77777777" w:rsidR="00E124A2" w:rsidRDefault="00E124A2" w:rsidP="00E124A2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if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Writ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CTRL_REG2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proofErr w:type="spellStart"/>
            <w:r>
              <w:rPr>
                <w:rFonts w:ascii="Consolas" w:eastAsiaTheme="minorHAnsi" w:hAnsi="Consolas" w:cs="Consolas"/>
                <w:sz w:val="20"/>
                <w:szCs w:val="20"/>
              </w:rPr>
              <w:t>datatowrite</w:t>
            </w:r>
            <w:proofErr w:type="spellEnd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!=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OK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{</w:t>
            </w:r>
          </w:p>
          <w:p w14:paraId="57BF2A6D" w14:textId="77777777" w:rsidR="00E124A2" w:rsidRDefault="00E124A2" w:rsidP="00E124A2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EF"/>
                <w:sz w:val="20"/>
                <w:szCs w:val="20"/>
              </w:rPr>
              <w:t>return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;</w:t>
            </w:r>
            <w:proofErr w:type="gramEnd"/>
          </w:p>
          <w:p w14:paraId="2FC611B3" w14:textId="2B0FF638" w:rsidR="00E124A2" w:rsidRPr="00E124A2" w:rsidRDefault="00E124A2" w:rsidP="00E124A2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}</w:t>
            </w:r>
          </w:p>
        </w:tc>
      </w:tr>
    </w:tbl>
    <w:p w14:paraId="40F3D807" w14:textId="64BD4E1B" w:rsidR="00E124A2" w:rsidRDefault="00E124A2" w:rsidP="006F51A7">
      <w:pPr>
        <w:rPr>
          <w:lang w:val="lt-LT"/>
        </w:rPr>
      </w:pPr>
      <w:r>
        <w:rPr>
          <w:lang w:val="lt-LT"/>
        </w:rPr>
        <w:t>Tai padarius naujausi temperatūros duomenys atsiranda temperatūros registruose kuriuos galima nuskaity</w:t>
      </w:r>
      <w:r w:rsidR="00903BC1">
        <w:rPr>
          <w:lang w:val="lt-LT"/>
        </w:rPr>
        <w:t>ti, temperatūros sensorius yra 16 bitų, dėl to šie duomenys yra saugomi dvejuose registruose TEMP_OUT_L(2Bh) LSB dalis ir TEMP_OUT_H(2Ch) MSB dalis.</w:t>
      </w:r>
    </w:p>
    <w:p w14:paraId="4256DA8F" w14:textId="29EE4F3B" w:rsidR="00E124A2" w:rsidRDefault="00E124A2" w:rsidP="006F51A7">
      <w:pPr>
        <w:rPr>
          <w:lang w:val="lt-LT"/>
        </w:rPr>
      </w:pPr>
      <w:r>
        <w:rPr>
          <w:noProof/>
        </w:rPr>
        <w:lastRenderedPageBreak/>
        <w:drawing>
          <wp:inline distT="0" distB="0" distL="0" distR="0" wp14:anchorId="0BC435F6" wp14:editId="0156DB70">
            <wp:extent cx="5295900" cy="2095500"/>
            <wp:effectExtent l="0" t="0" r="0" b="0"/>
            <wp:docPr id="29" name="Picture 29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Table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246E7" w14:textId="464E295D" w:rsidR="00E124A2" w:rsidRDefault="00E124A2" w:rsidP="006F51A7">
      <w:pPr>
        <w:rPr>
          <w:lang w:val="lt-LT"/>
        </w:rPr>
      </w:pPr>
      <w:r>
        <w:rPr>
          <w:noProof/>
        </w:rPr>
        <w:drawing>
          <wp:inline distT="0" distB="0" distL="0" distR="0" wp14:anchorId="0A652D73" wp14:editId="668D507E">
            <wp:extent cx="5305425" cy="2047875"/>
            <wp:effectExtent l="0" t="0" r="9525" b="9525"/>
            <wp:docPr id="30" name="Picture 30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Table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5AC01" w14:textId="4F50F7B7" w:rsidR="00903BC1" w:rsidRDefault="00903BC1" w:rsidP="006F51A7">
      <w:pPr>
        <w:rPr>
          <w:lang w:val="lt-LT"/>
        </w:rPr>
      </w:pPr>
      <w:r>
        <w:rPr>
          <w:lang w:val="lt-LT"/>
        </w:rPr>
        <w:t>Šie abu registrai nuskaitomi dvejomis funkcijomis ir išsaugomi kintamuosiuose TEMP_OUT_L ir TEMP_OUT_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903BC1" w14:paraId="2D79A684" w14:textId="77777777" w:rsidTr="00903BC1">
        <w:tc>
          <w:tcPr>
            <w:tcW w:w="10296" w:type="dxa"/>
          </w:tcPr>
          <w:p w14:paraId="2EF5DD83" w14:textId="77777777" w:rsidR="00903BC1" w:rsidRDefault="00903BC1" w:rsidP="00903BC1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x2B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L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proofErr w:type="gramStart"/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  <w:proofErr w:type="gramEnd"/>
          </w:p>
          <w:p w14:paraId="7EC02C8A" w14:textId="703C1207" w:rsidR="00903BC1" w:rsidRPr="00903BC1" w:rsidRDefault="00903BC1" w:rsidP="00903BC1">
            <w:pPr>
              <w:autoSpaceDE w:val="0"/>
              <w:autoSpaceDN w:val="0"/>
              <w:adjustRightInd w:val="0"/>
              <w:spacing w:after="0" w:line="240" w:lineRule="auto"/>
              <w:ind w:right="0" w:firstLine="0"/>
              <w:jc w:val="left"/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</w:pP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  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HAL_I2C_Mem_Read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(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i2cHandle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LPS25HB_ADDRESS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0x2C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&amp;</w:t>
            </w:r>
            <w:r>
              <w:rPr>
                <w:rFonts w:ascii="Consolas" w:eastAsiaTheme="minorHAnsi" w:hAnsi="Consolas" w:cs="Consolas"/>
                <w:sz w:val="20"/>
                <w:szCs w:val="20"/>
              </w:rPr>
              <w:t>TEMP_OUT_H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,</w:t>
            </w:r>
            <w:r>
              <w:rPr>
                <w:rFonts w:ascii="Consolas" w:eastAsiaTheme="minorHAnsi" w:hAnsi="Consolas" w:cs="Consolas"/>
                <w:color w:val="A8C5FF"/>
                <w:sz w:val="20"/>
                <w:szCs w:val="20"/>
              </w:rPr>
              <w:t xml:space="preserve"> </w:t>
            </w:r>
            <w:r>
              <w:rPr>
                <w:rFonts w:ascii="Consolas" w:eastAsiaTheme="minorHAnsi" w:hAnsi="Consolas" w:cs="Consolas"/>
                <w:color w:val="007F7F"/>
                <w:sz w:val="20"/>
                <w:szCs w:val="20"/>
              </w:rPr>
              <w:t>100</w:t>
            </w:r>
            <w:r>
              <w:rPr>
                <w:rFonts w:ascii="Consolas" w:eastAsiaTheme="minorHAnsi" w:hAnsi="Consolas" w:cs="Consolas"/>
                <w:b/>
                <w:bCs/>
                <w:sz w:val="20"/>
                <w:szCs w:val="20"/>
              </w:rPr>
              <w:t>);</w:t>
            </w:r>
          </w:p>
        </w:tc>
      </w:tr>
    </w:tbl>
    <w:p w14:paraId="0222A297" w14:textId="77777777" w:rsidR="00903BC1" w:rsidRDefault="00903BC1" w:rsidP="006F51A7">
      <w:pPr>
        <w:rPr>
          <w:lang w:val="lt-LT"/>
        </w:rPr>
      </w:pPr>
    </w:p>
    <w:p w14:paraId="19A35486" w14:textId="77777777" w:rsidR="00E124A2" w:rsidRDefault="00E124A2" w:rsidP="006F51A7">
      <w:pPr>
        <w:rPr>
          <w:lang w:val="lt-LT"/>
        </w:rPr>
      </w:pPr>
    </w:p>
    <w:p w14:paraId="3DAA709E" w14:textId="7D4A55B3" w:rsidR="001C18DF" w:rsidRDefault="00E15DF0" w:rsidP="006F51A7">
      <w:pPr>
        <w:rPr>
          <w:lang w:val="lt-LT"/>
        </w:rPr>
      </w:pPr>
      <w:r>
        <w:rPr>
          <w:lang w:val="lt-LT"/>
        </w:rPr>
        <w:t>stabdymo tašką (</w:t>
      </w:r>
      <w:proofErr w:type="spellStart"/>
      <w:r>
        <w:rPr>
          <w:lang w:val="lt-LT"/>
        </w:rPr>
        <w:t>breakpoint</w:t>
      </w:r>
      <w:proofErr w:type="spellEnd"/>
      <w:r>
        <w:rPr>
          <w:lang w:val="lt-LT"/>
        </w:rPr>
        <w:t xml:space="preserve">) kaip parodyta žemiau ir </w:t>
      </w:r>
      <w:r w:rsidR="00332CF6">
        <w:rPr>
          <w:lang w:val="lt-LT"/>
        </w:rPr>
        <w:t xml:space="preserve">derinimo režime </w:t>
      </w:r>
      <w:r w:rsidR="007D3F77">
        <w:rPr>
          <w:lang w:val="lt-LT"/>
        </w:rPr>
        <w:t>kintamųjų peržiūros lange patikrinkite</w:t>
      </w:r>
      <w:r w:rsidR="00FE1390">
        <w:rPr>
          <w:lang w:val="lt-LT"/>
        </w:rPr>
        <w:t>,</w:t>
      </w:r>
      <w:r w:rsidR="007D3F77">
        <w:rPr>
          <w:lang w:val="lt-LT"/>
        </w:rPr>
        <w:t xml:space="preserve"> kaip priklauso ASK išmatuojamas kodas (ADCpa1), </w:t>
      </w:r>
      <w:r w:rsidR="00907A42">
        <w:rPr>
          <w:lang w:val="lt-LT"/>
        </w:rPr>
        <w:t xml:space="preserve">suskaičiuota </w:t>
      </w:r>
      <w:r w:rsidR="008A7994">
        <w:rPr>
          <w:lang w:val="lt-LT"/>
        </w:rPr>
        <w:t xml:space="preserve">įtampa (Vpa1) ir suskaičiuota </w:t>
      </w:r>
      <w:proofErr w:type="spellStart"/>
      <w:r w:rsidR="008A7994">
        <w:rPr>
          <w:lang w:val="lt-LT"/>
        </w:rPr>
        <w:t>fotorezistoriaus</w:t>
      </w:r>
      <w:proofErr w:type="spellEnd"/>
      <w:r w:rsidR="008A7994">
        <w:rPr>
          <w:lang w:val="lt-LT"/>
        </w:rPr>
        <w:t xml:space="preserve"> varža</w:t>
      </w:r>
      <w:r w:rsidR="009523F1">
        <w:rPr>
          <w:lang w:val="lt-LT"/>
        </w:rPr>
        <w:t xml:space="preserve"> (</w:t>
      </w:r>
      <w:proofErr w:type="spellStart"/>
      <w:r w:rsidR="009523F1">
        <w:rPr>
          <w:lang w:val="lt-LT"/>
        </w:rPr>
        <w:t>Rldr</w:t>
      </w:r>
      <w:proofErr w:type="spellEnd"/>
      <w:r w:rsidR="009523F1">
        <w:rPr>
          <w:lang w:val="lt-LT"/>
        </w:rPr>
        <w:t>)</w:t>
      </w:r>
      <w:r w:rsidR="008A7994">
        <w:rPr>
          <w:lang w:val="lt-LT"/>
        </w:rPr>
        <w:t xml:space="preserve">, priklausomai nuo </w:t>
      </w:r>
      <w:r w:rsidR="0018720D">
        <w:rPr>
          <w:lang w:val="lt-LT"/>
        </w:rPr>
        <w:t>LDR1 apšvietimo</w:t>
      </w:r>
      <w:r w:rsidR="00E72579">
        <w:rPr>
          <w:lang w:val="lt-LT"/>
        </w:rPr>
        <w:t>. A</w:t>
      </w:r>
      <w:r w:rsidR="0018720D">
        <w:rPr>
          <w:lang w:val="lt-LT"/>
        </w:rPr>
        <w:t xml:space="preserve">pšvietimą galima kaitalioti pridengiant lapeliu </w:t>
      </w:r>
      <w:r w:rsidR="00E72579">
        <w:rPr>
          <w:lang w:val="lt-LT"/>
        </w:rPr>
        <w:t>LDR1 korpusą.</w:t>
      </w:r>
    </w:p>
    <w:p w14:paraId="2F775868" w14:textId="77777777" w:rsidR="001C18DF" w:rsidRDefault="001C18DF" w:rsidP="006F51A7">
      <w:pPr>
        <w:rPr>
          <w:lang w:val="lt-LT"/>
        </w:rPr>
      </w:pPr>
    </w:p>
    <w:p w14:paraId="55B01B0E" w14:textId="61343A84" w:rsidR="00047C3B" w:rsidRDefault="001C18DF" w:rsidP="001C18DF">
      <w:pPr>
        <w:ind w:firstLine="0"/>
        <w:rPr>
          <w:lang w:val="lt-LT"/>
        </w:rPr>
      </w:pPr>
      <w:r>
        <w:rPr>
          <w:noProof/>
          <w:lang w:val="lt-LT" w:eastAsia="lt-LT"/>
        </w:rPr>
        <w:lastRenderedPageBreak/>
        <w:drawing>
          <wp:inline distT="0" distB="0" distL="0" distR="0" wp14:anchorId="2BB5CA1F" wp14:editId="0891854E">
            <wp:extent cx="6400800" cy="457581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57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FC28D" w14:textId="77777777" w:rsidR="00047C3B" w:rsidRDefault="00047C3B" w:rsidP="006F51A7">
      <w:pPr>
        <w:rPr>
          <w:lang w:val="lt-LT"/>
        </w:rPr>
      </w:pPr>
    </w:p>
    <w:p w14:paraId="08FE3056" w14:textId="77777777" w:rsidR="00DD46FB" w:rsidRPr="00615739" w:rsidRDefault="00DD46FB" w:rsidP="00DD46FB">
      <w:pPr>
        <w:rPr>
          <w:lang w:val="lt-LT"/>
        </w:rPr>
      </w:pPr>
    </w:p>
    <w:p w14:paraId="08FE3057" w14:textId="538B964B" w:rsidR="004E349F" w:rsidRPr="00615739" w:rsidRDefault="00D46B30" w:rsidP="00D46B30">
      <w:pPr>
        <w:pStyle w:val="Heading1"/>
        <w:rPr>
          <w:lang w:val="lt-LT"/>
        </w:rPr>
      </w:pPr>
      <w:bookmarkStart w:id="5" w:name="_Ref56090609"/>
      <w:bookmarkStart w:id="6" w:name="_Toc115109350"/>
      <w:r w:rsidRPr="00615739">
        <w:rPr>
          <w:lang w:val="lt-LT"/>
        </w:rPr>
        <w:t>Signal</w:t>
      </w:r>
      <w:r w:rsidR="00615739">
        <w:rPr>
          <w:lang w:val="lt-LT"/>
        </w:rPr>
        <w:t>o</w:t>
      </w:r>
      <w:r w:rsidRPr="00615739">
        <w:rPr>
          <w:lang w:val="lt-LT"/>
        </w:rPr>
        <w:t xml:space="preserve"> genera</w:t>
      </w:r>
      <w:r w:rsidR="00615739">
        <w:rPr>
          <w:lang w:val="lt-LT"/>
        </w:rPr>
        <w:t xml:space="preserve">vimas panaudojant </w:t>
      </w:r>
      <w:bookmarkEnd w:id="5"/>
      <w:r w:rsidR="003F628B">
        <w:rPr>
          <w:lang w:val="lt-LT"/>
        </w:rPr>
        <w:t>Skaitmeninį-Analoginį Keitiklį (SAK</w:t>
      </w:r>
      <w:r w:rsidR="001244C5">
        <w:rPr>
          <w:lang w:val="lt-LT"/>
        </w:rPr>
        <w:t>, angl. DAC</w:t>
      </w:r>
      <w:r w:rsidR="003F628B">
        <w:rPr>
          <w:lang w:val="lt-LT"/>
        </w:rPr>
        <w:t>)</w:t>
      </w:r>
      <w:bookmarkEnd w:id="6"/>
    </w:p>
    <w:p w14:paraId="08FE3058" w14:textId="77777777" w:rsidR="00D46B30" w:rsidRPr="00615739" w:rsidRDefault="00D46B30" w:rsidP="00F976C6">
      <w:pPr>
        <w:rPr>
          <w:lang w:val="lt-LT"/>
        </w:rPr>
      </w:pPr>
    </w:p>
    <w:p w14:paraId="08FE3065" w14:textId="77777777" w:rsidR="008A4FBF" w:rsidRPr="00615739" w:rsidRDefault="007E13A8" w:rsidP="007E13A8">
      <w:pPr>
        <w:pStyle w:val="Heading2"/>
        <w:rPr>
          <w:lang w:val="lt-LT"/>
        </w:rPr>
      </w:pPr>
      <w:bookmarkStart w:id="7" w:name="_Toc115109351"/>
      <w:r w:rsidRPr="00615739">
        <w:rPr>
          <w:lang w:val="lt-LT"/>
        </w:rPr>
        <w:t>P</w:t>
      </w:r>
      <w:r w:rsidR="00615739">
        <w:rPr>
          <w:lang w:val="lt-LT"/>
        </w:rPr>
        <w:t>rievadų funkcijų konfigūravimas</w:t>
      </w:r>
      <w:bookmarkEnd w:id="7"/>
    </w:p>
    <w:p w14:paraId="08FE3066" w14:textId="77777777" w:rsidR="00805F29" w:rsidRPr="00615739" w:rsidRDefault="00805F29" w:rsidP="00805F29">
      <w:pPr>
        <w:jc w:val="center"/>
        <w:rPr>
          <w:lang w:val="lt-LT"/>
        </w:rPr>
      </w:pPr>
    </w:p>
    <w:p w14:paraId="08FE3067" w14:textId="14214410" w:rsidR="007E13A8" w:rsidRDefault="001244C5" w:rsidP="00B653C1">
      <w:pPr>
        <w:rPr>
          <w:lang w:val="lt-LT"/>
        </w:rPr>
      </w:pPr>
      <w:r>
        <w:rPr>
          <w:lang w:val="lt-LT"/>
        </w:rPr>
        <w:t>SAK išėjimas DAC_OUT1 yra prijungtas prie prievado PA4</w:t>
      </w:r>
      <w:r w:rsidR="00FD6C35">
        <w:rPr>
          <w:lang w:val="lt-LT"/>
        </w:rPr>
        <w:t xml:space="preserve"> (jungtis CN7)</w:t>
      </w:r>
      <w:r>
        <w:rPr>
          <w:lang w:val="lt-LT"/>
        </w:rPr>
        <w:t xml:space="preserve"> makete Nucleo-L073RZ. </w:t>
      </w:r>
      <w:proofErr w:type="spellStart"/>
      <w:r w:rsidR="00053910">
        <w:rPr>
          <w:lang w:val="lt-LT"/>
        </w:rPr>
        <w:t>CubeMx</w:t>
      </w:r>
      <w:proofErr w:type="spellEnd"/>
      <w:r w:rsidR="00053910">
        <w:rPr>
          <w:lang w:val="lt-LT"/>
        </w:rPr>
        <w:t xml:space="preserve"> projekte atitinkamai parinkime prievado PA4 darbo režimą </w:t>
      </w:r>
      <w:r w:rsidR="00F47944">
        <w:rPr>
          <w:lang w:val="lt-LT"/>
        </w:rPr>
        <w:t>DAC_OUT1 (žr. žemiau).</w:t>
      </w:r>
    </w:p>
    <w:p w14:paraId="1644DC1D" w14:textId="1AA969A7" w:rsidR="00B653C1" w:rsidRDefault="00B653C1" w:rsidP="00B653C1">
      <w:pPr>
        <w:ind w:firstLine="0"/>
        <w:rPr>
          <w:lang w:val="lt-LT"/>
        </w:rPr>
      </w:pPr>
      <w:r>
        <w:rPr>
          <w:noProof/>
          <w:lang w:val="lt-LT" w:eastAsia="lt-LT"/>
        </w:rPr>
        <w:lastRenderedPageBreak/>
        <w:drawing>
          <wp:inline distT="0" distB="0" distL="0" distR="0" wp14:anchorId="5925C6A2" wp14:editId="3D98A4CA">
            <wp:extent cx="5689600" cy="4264942"/>
            <wp:effectExtent l="0" t="0" r="635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1277" cy="426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7A6621" w14:textId="77777777" w:rsidR="00B653C1" w:rsidRDefault="00B653C1" w:rsidP="00B653C1">
      <w:pPr>
        <w:rPr>
          <w:lang w:val="lt-LT"/>
        </w:rPr>
      </w:pPr>
    </w:p>
    <w:p w14:paraId="610DD87A" w14:textId="38C9A71D" w:rsidR="006A7BA8" w:rsidRDefault="006A7BA8" w:rsidP="006A7BA8">
      <w:pPr>
        <w:ind w:firstLine="0"/>
        <w:rPr>
          <w:lang w:val="lt-LT"/>
        </w:rPr>
      </w:pPr>
      <w:r>
        <w:rPr>
          <w:noProof/>
          <w:lang w:val="lt-LT" w:eastAsia="lt-LT"/>
        </w:rPr>
        <w:drawing>
          <wp:inline distT="0" distB="0" distL="0" distR="0" wp14:anchorId="1BF41604" wp14:editId="4E1A81F5">
            <wp:extent cx="6090356" cy="3599617"/>
            <wp:effectExtent l="0" t="0" r="5715" b="127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7350" cy="3603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08328" w14:textId="77777777" w:rsidR="00053910" w:rsidRPr="00615739" w:rsidRDefault="00053910" w:rsidP="006A7BA8">
      <w:pPr>
        <w:ind w:firstLine="0"/>
        <w:rPr>
          <w:lang w:val="lt-LT"/>
        </w:rPr>
      </w:pPr>
    </w:p>
    <w:p w14:paraId="08FE3073" w14:textId="77777777" w:rsidR="005346F2" w:rsidRPr="00615739" w:rsidRDefault="009579CA" w:rsidP="005346F2">
      <w:pPr>
        <w:pStyle w:val="Heading2"/>
        <w:rPr>
          <w:lang w:val="lt-LT"/>
        </w:rPr>
      </w:pPr>
      <w:bookmarkStart w:id="8" w:name="_Toc115109352"/>
      <w:proofErr w:type="spellStart"/>
      <w:r>
        <w:rPr>
          <w:lang w:val="lt-LT"/>
        </w:rPr>
        <w:lastRenderedPageBreak/>
        <w:t>Taktavimo</w:t>
      </w:r>
      <w:proofErr w:type="spellEnd"/>
      <w:r>
        <w:rPr>
          <w:lang w:val="lt-LT"/>
        </w:rPr>
        <w:t xml:space="preserve"> sistemos konfigūravimas (</w:t>
      </w:r>
      <w:proofErr w:type="spellStart"/>
      <w:r w:rsidR="005346F2" w:rsidRPr="00615739">
        <w:rPr>
          <w:lang w:val="lt-LT"/>
        </w:rPr>
        <w:t>Clock</w:t>
      </w:r>
      <w:proofErr w:type="spellEnd"/>
      <w:r w:rsidR="005346F2" w:rsidRPr="00615739">
        <w:rPr>
          <w:lang w:val="lt-LT"/>
        </w:rPr>
        <w:t xml:space="preserve"> </w:t>
      </w:r>
      <w:proofErr w:type="spellStart"/>
      <w:r w:rsidR="005346F2" w:rsidRPr="00615739">
        <w:rPr>
          <w:lang w:val="lt-LT"/>
        </w:rPr>
        <w:t>system</w:t>
      </w:r>
      <w:proofErr w:type="spellEnd"/>
      <w:r w:rsidR="005346F2" w:rsidRPr="00615739">
        <w:rPr>
          <w:lang w:val="lt-LT"/>
        </w:rPr>
        <w:t xml:space="preserve"> </w:t>
      </w:r>
      <w:proofErr w:type="spellStart"/>
      <w:r w:rsidR="005346F2" w:rsidRPr="00615739">
        <w:rPr>
          <w:lang w:val="lt-LT"/>
        </w:rPr>
        <w:t>configuration</w:t>
      </w:r>
      <w:proofErr w:type="spellEnd"/>
      <w:r>
        <w:rPr>
          <w:lang w:val="lt-LT"/>
        </w:rPr>
        <w:t>)</w:t>
      </w:r>
      <w:bookmarkEnd w:id="8"/>
    </w:p>
    <w:p w14:paraId="08FE3074" w14:textId="77777777" w:rsidR="005346F2" w:rsidRPr="00615739" w:rsidRDefault="005346F2" w:rsidP="005346F2">
      <w:pPr>
        <w:rPr>
          <w:lang w:val="lt-LT"/>
        </w:rPr>
      </w:pPr>
    </w:p>
    <w:p w14:paraId="08FE3075" w14:textId="77777777" w:rsidR="005346F2" w:rsidRPr="00615739" w:rsidRDefault="009579CA" w:rsidP="005346F2">
      <w:pPr>
        <w:rPr>
          <w:lang w:val="lt-LT"/>
        </w:rPr>
      </w:pPr>
      <w:r>
        <w:rPr>
          <w:lang w:val="lt-LT"/>
        </w:rPr>
        <w:t>Panelėje</w:t>
      </w:r>
      <w:r w:rsidR="005346F2" w:rsidRPr="00615739">
        <w:rPr>
          <w:lang w:val="lt-LT"/>
        </w:rPr>
        <w:t xml:space="preserve"> </w:t>
      </w:r>
      <w:proofErr w:type="spellStart"/>
      <w:r w:rsidR="005346F2" w:rsidRPr="00615739">
        <w:rPr>
          <w:b/>
          <w:lang w:val="lt-LT"/>
        </w:rPr>
        <w:t>Clock</w:t>
      </w:r>
      <w:proofErr w:type="spellEnd"/>
      <w:r w:rsidR="005346F2" w:rsidRPr="00615739">
        <w:rPr>
          <w:b/>
          <w:lang w:val="lt-LT"/>
        </w:rPr>
        <w:t xml:space="preserve"> </w:t>
      </w:r>
      <w:proofErr w:type="spellStart"/>
      <w:r w:rsidR="005346F2" w:rsidRPr="00615739">
        <w:rPr>
          <w:b/>
          <w:lang w:val="lt-LT"/>
        </w:rPr>
        <w:t>Configuration</w:t>
      </w:r>
      <w:proofErr w:type="spellEnd"/>
      <w:r w:rsidR="005346F2" w:rsidRPr="00615739">
        <w:rPr>
          <w:lang w:val="lt-LT"/>
        </w:rPr>
        <w:t xml:space="preserve"> </w:t>
      </w:r>
      <w:r>
        <w:rPr>
          <w:lang w:val="lt-LT"/>
        </w:rPr>
        <w:t>pasirinkite žemiau parodytus nustatymus</w:t>
      </w:r>
      <w:r w:rsidR="005346F2" w:rsidRPr="00615739">
        <w:rPr>
          <w:lang w:val="lt-LT"/>
        </w:rPr>
        <w:t>.</w:t>
      </w:r>
    </w:p>
    <w:p w14:paraId="08FE3076" w14:textId="009B9D5C" w:rsidR="005346F2" w:rsidRPr="00615739" w:rsidRDefault="00701693" w:rsidP="005346F2">
      <w:pPr>
        <w:ind w:firstLine="0"/>
        <w:rPr>
          <w:lang w:val="lt-LT"/>
        </w:rPr>
      </w:pPr>
      <w:r>
        <w:rPr>
          <w:noProof/>
          <w:lang w:val="lt-LT" w:eastAsia="lt-LT"/>
        </w:rPr>
        <w:drawing>
          <wp:inline distT="0" distB="0" distL="0" distR="0" wp14:anchorId="45FD8F7A" wp14:editId="5553882A">
            <wp:extent cx="6389370" cy="377634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9370" cy="377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E3077" w14:textId="77777777" w:rsidR="005346F2" w:rsidRPr="00615739" w:rsidRDefault="005346F2" w:rsidP="005346F2">
      <w:pPr>
        <w:rPr>
          <w:lang w:val="lt-LT"/>
        </w:rPr>
      </w:pPr>
    </w:p>
    <w:p w14:paraId="08FE3079" w14:textId="77777777" w:rsidR="00BF57A5" w:rsidRPr="00615739" w:rsidRDefault="00BF57A5" w:rsidP="00D11608">
      <w:pPr>
        <w:jc w:val="center"/>
        <w:rPr>
          <w:lang w:val="lt-LT"/>
        </w:rPr>
      </w:pPr>
    </w:p>
    <w:p w14:paraId="08FE307A" w14:textId="77777777" w:rsidR="00BF57A5" w:rsidRPr="00615739" w:rsidRDefault="00BF57A5" w:rsidP="00D11608">
      <w:pPr>
        <w:jc w:val="center"/>
        <w:rPr>
          <w:lang w:val="lt-LT"/>
        </w:rPr>
      </w:pPr>
    </w:p>
    <w:p w14:paraId="08FE307B" w14:textId="77777777" w:rsidR="007E13A8" w:rsidRPr="00615739" w:rsidRDefault="00B32630" w:rsidP="007E13A8">
      <w:pPr>
        <w:pStyle w:val="Heading2"/>
        <w:rPr>
          <w:lang w:val="lt-LT"/>
        </w:rPr>
      </w:pPr>
      <w:bookmarkStart w:id="9" w:name="_Toc115109353"/>
      <w:r w:rsidRPr="00615739">
        <w:rPr>
          <w:lang w:val="lt-LT"/>
        </w:rPr>
        <w:t>Signal</w:t>
      </w:r>
      <w:r w:rsidR="009579CA">
        <w:rPr>
          <w:lang w:val="lt-LT"/>
        </w:rPr>
        <w:t>o generavimo laikmačio konfigūravimas</w:t>
      </w:r>
      <w:bookmarkEnd w:id="9"/>
    </w:p>
    <w:p w14:paraId="08FE307C" w14:textId="77777777" w:rsidR="007E13A8" w:rsidRPr="00615739" w:rsidRDefault="007E13A8" w:rsidP="007E13A8">
      <w:pPr>
        <w:rPr>
          <w:lang w:val="lt-LT"/>
        </w:rPr>
      </w:pPr>
    </w:p>
    <w:p w14:paraId="08FE307D" w14:textId="77777777" w:rsidR="008A4FBF" w:rsidRDefault="00013CD6" w:rsidP="00F976C6">
      <w:pPr>
        <w:rPr>
          <w:lang w:val="lt-LT"/>
        </w:rPr>
      </w:pPr>
      <w:r>
        <w:rPr>
          <w:lang w:val="lt-LT"/>
        </w:rPr>
        <w:t>Laikmatį</w:t>
      </w:r>
      <w:r w:rsidR="007E13A8" w:rsidRPr="00615739">
        <w:rPr>
          <w:lang w:val="lt-LT"/>
        </w:rPr>
        <w:t xml:space="preserve"> TIM2 </w:t>
      </w:r>
      <w:r>
        <w:rPr>
          <w:lang w:val="lt-LT"/>
        </w:rPr>
        <w:t>panaudosime signalo generavimui (</w:t>
      </w:r>
      <w:proofErr w:type="spellStart"/>
      <w:r>
        <w:rPr>
          <w:lang w:val="lt-LT"/>
        </w:rPr>
        <w:t>diskretizavimo</w:t>
      </w:r>
      <w:proofErr w:type="spellEnd"/>
      <w:r>
        <w:rPr>
          <w:lang w:val="lt-LT"/>
        </w:rPr>
        <w:t xml:space="preserve"> periodo nustatymui)</w:t>
      </w:r>
      <w:r w:rsidR="007E13A8" w:rsidRPr="00615739">
        <w:rPr>
          <w:lang w:val="lt-LT"/>
        </w:rPr>
        <w:t xml:space="preserve">. </w:t>
      </w:r>
      <w:r>
        <w:rPr>
          <w:lang w:val="lt-LT"/>
        </w:rPr>
        <w:t>Sukonfigūruokite laikmatį kaip parodyta žemiau</w:t>
      </w:r>
      <w:r w:rsidR="00DD46FB" w:rsidRPr="00615739">
        <w:rPr>
          <w:lang w:val="lt-LT"/>
        </w:rPr>
        <w:t>.</w:t>
      </w:r>
    </w:p>
    <w:p w14:paraId="08FE3081" w14:textId="77777777" w:rsidR="00B32630" w:rsidRPr="00615739" w:rsidRDefault="00B32630" w:rsidP="002B67BA">
      <w:pPr>
        <w:ind w:firstLine="0"/>
        <w:rPr>
          <w:lang w:val="lt-LT"/>
        </w:rPr>
      </w:pPr>
    </w:p>
    <w:p w14:paraId="08FE3082" w14:textId="49E45C12" w:rsidR="008A4FBF" w:rsidRPr="00615739" w:rsidRDefault="00003061" w:rsidP="002B67BA">
      <w:pPr>
        <w:ind w:firstLine="0"/>
        <w:rPr>
          <w:lang w:val="lt-LT"/>
        </w:rPr>
      </w:pPr>
      <w:r>
        <w:rPr>
          <w:noProof/>
          <w:lang w:val="lt-LT" w:eastAsia="lt-LT"/>
        </w:rPr>
        <w:lastRenderedPageBreak/>
        <w:drawing>
          <wp:inline distT="0" distB="0" distL="0" distR="0" wp14:anchorId="4D59DF50" wp14:editId="183F27BE">
            <wp:extent cx="6389370" cy="377634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9370" cy="377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67BA" w:rsidRPr="00615739">
        <w:rPr>
          <w:lang w:val="lt-LT"/>
        </w:rPr>
        <w:br w:type="textWrapping" w:clear="all"/>
      </w:r>
    </w:p>
    <w:p w14:paraId="08FE3083" w14:textId="77777777" w:rsidR="00B32630" w:rsidRPr="00615739" w:rsidRDefault="00013CD6" w:rsidP="00B32630">
      <w:pPr>
        <w:rPr>
          <w:lang w:val="lt-LT"/>
        </w:rPr>
      </w:pPr>
      <w:r>
        <w:rPr>
          <w:lang w:val="lt-LT"/>
        </w:rPr>
        <w:t xml:space="preserve">Pasirinkę šiuos nustatymus, sukonfigūruojame laikmatį </w:t>
      </w:r>
      <w:r w:rsidR="00B32630" w:rsidRPr="00615739">
        <w:rPr>
          <w:lang w:val="lt-LT"/>
        </w:rPr>
        <w:t xml:space="preserve">TIM2 </w:t>
      </w:r>
      <w:r>
        <w:rPr>
          <w:lang w:val="lt-LT"/>
        </w:rPr>
        <w:t>generuoti pertrauktis tokiu dažniu</w:t>
      </w:r>
    </w:p>
    <w:p w14:paraId="08FE3084" w14:textId="77777777" w:rsidR="00B32630" w:rsidRPr="00615739" w:rsidRDefault="00B32630" w:rsidP="00B32630">
      <w:pPr>
        <w:rPr>
          <w:lang w:val="lt-LT"/>
        </w:rPr>
      </w:pPr>
    </w:p>
    <w:p w14:paraId="08FE3085" w14:textId="77777777" w:rsidR="00B32630" w:rsidRPr="00615739" w:rsidRDefault="00B32630" w:rsidP="009D55B8">
      <w:pPr>
        <w:jc w:val="center"/>
        <w:rPr>
          <w:lang w:val="lt-LT"/>
        </w:rPr>
      </w:pPr>
      <w:r w:rsidRPr="00615739">
        <w:rPr>
          <w:b/>
          <w:lang w:val="lt-LT"/>
        </w:rPr>
        <w:t>F</w:t>
      </w:r>
      <w:r w:rsidRPr="00615739">
        <w:rPr>
          <w:b/>
          <w:vertAlign w:val="subscript"/>
          <w:lang w:val="lt-LT"/>
        </w:rPr>
        <w:t>INT</w:t>
      </w:r>
      <w:r w:rsidRPr="00615739">
        <w:rPr>
          <w:b/>
          <w:lang w:val="lt-LT"/>
        </w:rPr>
        <w:t>=F</w:t>
      </w:r>
      <w:r w:rsidRPr="00615739">
        <w:rPr>
          <w:b/>
          <w:vertAlign w:val="subscript"/>
          <w:lang w:val="lt-LT"/>
        </w:rPr>
        <w:t>SOURCE</w:t>
      </w:r>
      <w:r w:rsidRPr="00615739">
        <w:rPr>
          <w:b/>
          <w:lang w:val="lt-LT"/>
        </w:rPr>
        <w:t xml:space="preserve">/ </w:t>
      </w:r>
      <w:proofErr w:type="spellStart"/>
      <w:r w:rsidRPr="00615739">
        <w:rPr>
          <w:b/>
          <w:lang w:val="lt-LT"/>
        </w:rPr>
        <w:t>Prescaler</w:t>
      </w:r>
      <w:proofErr w:type="spellEnd"/>
      <w:r w:rsidRPr="00615739">
        <w:rPr>
          <w:b/>
          <w:lang w:val="lt-LT"/>
        </w:rPr>
        <w:t xml:space="preserve"> / </w:t>
      </w:r>
      <w:proofErr w:type="spellStart"/>
      <w:r w:rsidRPr="00615739">
        <w:rPr>
          <w:b/>
          <w:lang w:val="lt-LT"/>
        </w:rPr>
        <w:t>Counter</w:t>
      </w:r>
      <w:proofErr w:type="spellEnd"/>
      <w:r w:rsidRPr="00615739">
        <w:rPr>
          <w:b/>
          <w:lang w:val="lt-LT"/>
        </w:rPr>
        <w:t xml:space="preserve"> </w:t>
      </w:r>
      <w:proofErr w:type="spellStart"/>
      <w:r w:rsidRPr="00615739">
        <w:rPr>
          <w:b/>
          <w:lang w:val="lt-LT"/>
        </w:rPr>
        <w:t>Period</w:t>
      </w:r>
      <w:proofErr w:type="spellEnd"/>
      <w:r w:rsidRPr="00615739">
        <w:rPr>
          <w:b/>
          <w:lang w:val="lt-LT"/>
        </w:rPr>
        <w:t>= 24 MHz/1000/2400=</w:t>
      </w:r>
      <w:r w:rsidRPr="00615739">
        <w:rPr>
          <w:b/>
          <w:color w:val="0070C0"/>
          <w:lang w:val="lt-LT"/>
        </w:rPr>
        <w:t>10 Hz</w:t>
      </w:r>
      <w:r w:rsidRPr="00615739">
        <w:rPr>
          <w:b/>
          <w:lang w:val="lt-LT"/>
        </w:rPr>
        <w:t>.</w:t>
      </w:r>
    </w:p>
    <w:p w14:paraId="08FE3086" w14:textId="77777777" w:rsidR="00B32630" w:rsidRPr="00615739" w:rsidRDefault="00B32630" w:rsidP="002B67BA">
      <w:pPr>
        <w:ind w:firstLine="0"/>
        <w:rPr>
          <w:lang w:val="lt-LT"/>
        </w:rPr>
      </w:pPr>
    </w:p>
    <w:p w14:paraId="0B88CE59" w14:textId="77777777" w:rsidR="009D55B8" w:rsidRPr="00615739" w:rsidRDefault="009D55B8" w:rsidP="009D55B8">
      <w:pPr>
        <w:rPr>
          <w:lang w:val="lt-LT"/>
        </w:rPr>
      </w:pPr>
      <w:r>
        <w:rPr>
          <w:lang w:val="lt-LT"/>
        </w:rPr>
        <w:t>Panelėje</w:t>
      </w:r>
      <w:r w:rsidRPr="00615739">
        <w:rPr>
          <w:lang w:val="lt-LT"/>
        </w:rPr>
        <w:t xml:space="preserve"> </w:t>
      </w:r>
      <w:r w:rsidRPr="00615739">
        <w:rPr>
          <w:b/>
          <w:lang w:val="lt-LT"/>
        </w:rPr>
        <w:t xml:space="preserve">NVIC </w:t>
      </w:r>
      <w:proofErr w:type="spellStart"/>
      <w:r w:rsidRPr="00615739">
        <w:rPr>
          <w:b/>
          <w:lang w:val="lt-LT"/>
        </w:rPr>
        <w:t>Settings</w:t>
      </w:r>
      <w:proofErr w:type="spellEnd"/>
      <w:r w:rsidRPr="00615739">
        <w:rPr>
          <w:lang w:val="lt-LT"/>
        </w:rPr>
        <w:t xml:space="preserve"> </w:t>
      </w:r>
      <w:r>
        <w:rPr>
          <w:lang w:val="lt-LT"/>
        </w:rPr>
        <w:t xml:space="preserve">aktyvuokite </w:t>
      </w:r>
      <w:r w:rsidRPr="00615739">
        <w:rPr>
          <w:lang w:val="lt-LT"/>
        </w:rPr>
        <w:t xml:space="preserve">TIM2 </w:t>
      </w:r>
      <w:r>
        <w:rPr>
          <w:lang w:val="lt-LT"/>
        </w:rPr>
        <w:t>globalų pertraukties aptarnavimo pasirinkimą (bitą, vėliavėlę)</w:t>
      </w:r>
      <w:r w:rsidRPr="00615739">
        <w:rPr>
          <w:lang w:val="lt-LT"/>
        </w:rPr>
        <w:t xml:space="preserve">. </w:t>
      </w:r>
    </w:p>
    <w:p w14:paraId="08FE3088" w14:textId="77777777" w:rsidR="007D1698" w:rsidRPr="00615739" w:rsidRDefault="007D1698" w:rsidP="009D55B8">
      <w:pPr>
        <w:rPr>
          <w:b/>
          <w:lang w:val="lt-LT"/>
        </w:rPr>
      </w:pPr>
    </w:p>
    <w:p w14:paraId="08FE3089" w14:textId="77777777" w:rsidR="007D1698" w:rsidRPr="00615739" w:rsidRDefault="007D1698" w:rsidP="00F976C6">
      <w:pPr>
        <w:rPr>
          <w:lang w:val="lt-LT"/>
        </w:rPr>
      </w:pPr>
    </w:p>
    <w:p w14:paraId="08FE308A" w14:textId="2A55E945" w:rsidR="007F352D" w:rsidRPr="00615739" w:rsidRDefault="00F70E36" w:rsidP="008D6186">
      <w:pPr>
        <w:ind w:firstLine="0"/>
        <w:rPr>
          <w:lang w:val="lt-LT"/>
        </w:rPr>
      </w:pPr>
      <w:r>
        <w:rPr>
          <w:noProof/>
          <w:lang w:val="lt-LT" w:eastAsia="lt-LT"/>
        </w:rPr>
        <w:lastRenderedPageBreak/>
        <w:drawing>
          <wp:inline distT="0" distB="0" distL="0" distR="0" wp14:anchorId="22CC3892" wp14:editId="5525E884">
            <wp:extent cx="6389370" cy="377634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9370" cy="377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E308B" w14:textId="77777777" w:rsidR="007F352D" w:rsidRPr="00615739" w:rsidRDefault="007F352D" w:rsidP="00F976C6">
      <w:pPr>
        <w:rPr>
          <w:lang w:val="lt-LT"/>
        </w:rPr>
      </w:pPr>
    </w:p>
    <w:p w14:paraId="08FE3099" w14:textId="3A2F51CD" w:rsidR="007F352D" w:rsidRDefault="00D43FEF" w:rsidP="00B90414">
      <w:pPr>
        <w:pStyle w:val="Heading2"/>
        <w:rPr>
          <w:lang w:val="lt-LT"/>
        </w:rPr>
      </w:pPr>
      <w:bookmarkStart w:id="10" w:name="_Toc115109354"/>
      <w:proofErr w:type="spellStart"/>
      <w:r>
        <w:rPr>
          <w:lang w:val="lt-LT"/>
        </w:rPr>
        <w:t>Keil</w:t>
      </w:r>
      <w:proofErr w:type="spellEnd"/>
      <w:r>
        <w:rPr>
          <w:lang w:val="lt-LT"/>
        </w:rPr>
        <w:t xml:space="preserve"> projekto šablono generavimas</w:t>
      </w:r>
      <w:bookmarkEnd w:id="10"/>
    </w:p>
    <w:p w14:paraId="7BCF1149" w14:textId="77777777" w:rsidR="00D43FEF" w:rsidRDefault="00D43FEF" w:rsidP="00F976C6">
      <w:pPr>
        <w:rPr>
          <w:lang w:val="lt-LT"/>
        </w:rPr>
      </w:pPr>
    </w:p>
    <w:p w14:paraId="08FE309A" w14:textId="0CD05238" w:rsidR="00B32630" w:rsidRPr="00615739" w:rsidRDefault="00D43FEF" w:rsidP="00B32630">
      <w:pPr>
        <w:rPr>
          <w:lang w:val="lt-LT"/>
        </w:rPr>
      </w:pPr>
      <w:r>
        <w:rPr>
          <w:lang w:val="lt-LT"/>
        </w:rPr>
        <w:t xml:space="preserve">Nepamirškite reikiamų nustatymų panelėje </w:t>
      </w:r>
      <w:r w:rsidRPr="009579CA">
        <w:rPr>
          <w:b/>
          <w:lang w:val="lt-LT"/>
        </w:rPr>
        <w:t>Project Manager</w:t>
      </w:r>
      <w:r>
        <w:rPr>
          <w:lang w:val="lt-LT"/>
        </w:rPr>
        <w:t>, su kuriais susipažinote praeituose laboratoriniuose darbuose</w:t>
      </w:r>
      <w:r w:rsidRPr="00615739">
        <w:rPr>
          <w:lang w:val="lt-LT"/>
        </w:rPr>
        <w:t>.</w:t>
      </w:r>
      <w:r w:rsidR="00B90414">
        <w:rPr>
          <w:lang w:val="lt-LT"/>
        </w:rPr>
        <w:t xml:space="preserve"> </w:t>
      </w:r>
      <w:r w:rsidR="00013CD6">
        <w:rPr>
          <w:lang w:val="lt-LT"/>
        </w:rPr>
        <w:t xml:space="preserve">Sugeneruokite projekto šabloną aplinkai </w:t>
      </w:r>
      <w:proofErr w:type="spellStart"/>
      <w:r w:rsidR="006E1485">
        <w:rPr>
          <w:lang w:val="lt-LT"/>
        </w:rPr>
        <w:t>Keil</w:t>
      </w:r>
      <w:proofErr w:type="spellEnd"/>
      <w:r w:rsidR="006E1485">
        <w:rPr>
          <w:lang w:val="lt-LT"/>
        </w:rPr>
        <w:t xml:space="preserve"> MDK-ARM,</w:t>
      </w:r>
      <w:r w:rsidR="00B32630" w:rsidRPr="00615739">
        <w:rPr>
          <w:lang w:val="lt-LT"/>
        </w:rPr>
        <w:t xml:space="preserve"> </w:t>
      </w:r>
      <w:r w:rsidR="00013CD6">
        <w:rPr>
          <w:lang w:val="lt-LT"/>
        </w:rPr>
        <w:t>paspausdami</w:t>
      </w:r>
      <w:r w:rsidR="00B32630" w:rsidRPr="00615739">
        <w:rPr>
          <w:lang w:val="lt-LT"/>
        </w:rPr>
        <w:t xml:space="preserve"> </w:t>
      </w:r>
      <w:r w:rsidR="00B32630" w:rsidRPr="00615739">
        <w:rPr>
          <w:b/>
          <w:lang w:val="lt-LT"/>
        </w:rPr>
        <w:t>GENERATE CODE</w:t>
      </w:r>
      <w:r w:rsidR="00B32630" w:rsidRPr="00615739">
        <w:rPr>
          <w:lang w:val="lt-LT"/>
        </w:rPr>
        <w:t xml:space="preserve"> </w:t>
      </w:r>
      <w:r w:rsidR="00013CD6">
        <w:rPr>
          <w:lang w:val="lt-LT"/>
        </w:rPr>
        <w:t>mygtuką</w:t>
      </w:r>
      <w:r w:rsidR="00B32630" w:rsidRPr="00615739">
        <w:rPr>
          <w:lang w:val="lt-LT"/>
        </w:rPr>
        <w:t>.</w:t>
      </w:r>
    </w:p>
    <w:p w14:paraId="08FE309C" w14:textId="77777777" w:rsidR="00B32630" w:rsidRPr="00615739" w:rsidRDefault="00B32630" w:rsidP="00F976C6">
      <w:pPr>
        <w:rPr>
          <w:lang w:val="lt-LT"/>
        </w:rPr>
      </w:pPr>
    </w:p>
    <w:p w14:paraId="08FE309D" w14:textId="77777777" w:rsidR="007F352D" w:rsidRPr="00615739" w:rsidRDefault="00013CD6" w:rsidP="007F352D">
      <w:pPr>
        <w:pStyle w:val="Heading2"/>
        <w:rPr>
          <w:lang w:val="lt-LT"/>
        </w:rPr>
      </w:pPr>
      <w:bookmarkStart w:id="11" w:name="_Toc115109355"/>
      <w:r>
        <w:rPr>
          <w:lang w:val="lt-LT"/>
        </w:rPr>
        <w:t>Projekto šablono papildymas C programos tekstu</w:t>
      </w:r>
      <w:bookmarkEnd w:id="11"/>
    </w:p>
    <w:p w14:paraId="08FE309F" w14:textId="77777777" w:rsidR="00655CB6" w:rsidRPr="00615739" w:rsidRDefault="0015266A" w:rsidP="00655CB6">
      <w:pPr>
        <w:pStyle w:val="Heading3"/>
        <w:rPr>
          <w:lang w:val="lt-LT"/>
        </w:rPr>
      </w:pPr>
      <w:bookmarkStart w:id="12" w:name="_Toc115109356"/>
      <w:r>
        <w:rPr>
          <w:lang w:val="lt-LT"/>
        </w:rPr>
        <w:t>Kuriamo programos kodo paskirtis</w:t>
      </w:r>
      <w:bookmarkEnd w:id="12"/>
    </w:p>
    <w:p w14:paraId="08FE30A0" w14:textId="77777777" w:rsidR="00655CB6" w:rsidRPr="00615739" w:rsidRDefault="00655CB6" w:rsidP="00F976C6">
      <w:pPr>
        <w:rPr>
          <w:lang w:val="lt-LT"/>
        </w:rPr>
      </w:pPr>
    </w:p>
    <w:p w14:paraId="08FE30A1" w14:textId="49E832DD" w:rsidR="00655CB6" w:rsidRPr="00615739" w:rsidRDefault="000F7614" w:rsidP="00655CB6">
      <w:pPr>
        <w:rPr>
          <w:lang w:val="lt-LT"/>
        </w:rPr>
      </w:pPr>
      <w:r>
        <w:rPr>
          <w:lang w:val="lt-LT"/>
        </w:rPr>
        <w:t xml:space="preserve">Projekto šabloną papildykime programos kodu, kuris realizuoja pjūklo (angl. </w:t>
      </w:r>
      <w:proofErr w:type="spellStart"/>
      <w:r w:rsidRPr="006E1485">
        <w:rPr>
          <w:i/>
          <w:lang w:val="lt-LT"/>
        </w:rPr>
        <w:t>saw</w:t>
      </w:r>
      <w:r w:rsidR="00FE1390">
        <w:rPr>
          <w:i/>
          <w:lang w:val="lt-LT"/>
        </w:rPr>
        <w:t>tooth</w:t>
      </w:r>
      <w:proofErr w:type="spellEnd"/>
      <w:r>
        <w:rPr>
          <w:lang w:val="lt-LT"/>
        </w:rPr>
        <w:t xml:space="preserve">) formos signalo generavimą, kaip parodyta </w:t>
      </w:r>
      <w:r w:rsidR="00655CB6" w:rsidRPr="00615739">
        <w:rPr>
          <w:lang w:val="lt-LT"/>
        </w:rPr>
        <w:fldChar w:fldCharType="begin"/>
      </w:r>
      <w:r w:rsidR="00655CB6" w:rsidRPr="00615739">
        <w:rPr>
          <w:lang w:val="lt-LT"/>
        </w:rPr>
        <w:instrText xml:space="preserve"> REF _Ref54970885 \h </w:instrText>
      </w:r>
      <w:r w:rsidR="00655CB6" w:rsidRPr="00615739">
        <w:rPr>
          <w:lang w:val="lt-LT"/>
        </w:rPr>
      </w:r>
      <w:r w:rsidR="00655CB6" w:rsidRPr="00615739">
        <w:rPr>
          <w:lang w:val="lt-LT"/>
        </w:rPr>
        <w:fldChar w:fldCharType="separate"/>
      </w:r>
      <w:r w:rsidR="00FA0724">
        <w:rPr>
          <w:noProof/>
          <w:lang w:val="lt-LT"/>
        </w:rPr>
        <w:t>1</w:t>
      </w:r>
      <w:r w:rsidR="00655CB6" w:rsidRPr="00615739">
        <w:rPr>
          <w:lang w:val="lt-LT"/>
        </w:rPr>
        <w:fldChar w:fldCharType="end"/>
      </w:r>
      <w:r>
        <w:rPr>
          <w:lang w:val="lt-LT"/>
        </w:rPr>
        <w:t xml:space="preserve"> pav</w:t>
      </w:r>
      <w:r w:rsidR="00655CB6" w:rsidRPr="00615739">
        <w:rPr>
          <w:lang w:val="lt-LT"/>
        </w:rPr>
        <w:t>.</w:t>
      </w:r>
    </w:p>
    <w:p w14:paraId="08FE30A2" w14:textId="77777777" w:rsidR="00655CB6" w:rsidRPr="00615739" w:rsidRDefault="00655CB6" w:rsidP="00655CB6">
      <w:pPr>
        <w:rPr>
          <w:lang w:val="lt-LT"/>
        </w:rPr>
      </w:pPr>
    </w:p>
    <w:p w14:paraId="08FE30A3" w14:textId="77777777" w:rsidR="00655CB6" w:rsidRPr="00615739" w:rsidRDefault="00655CB6" w:rsidP="00655CB6">
      <w:pPr>
        <w:jc w:val="center"/>
        <w:rPr>
          <w:lang w:val="lt-LT"/>
        </w:rPr>
      </w:pPr>
      <w:r w:rsidRPr="00615739">
        <w:rPr>
          <w:lang w:val="lt-LT"/>
        </w:rPr>
        <w:object w:dxaOrig="5545" w:dyaOrig="2964" w14:anchorId="08FE3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48.5pt" o:ole="">
            <v:imagedata r:id="rId24" o:title=""/>
          </v:shape>
          <o:OLEObject Type="Embed" ProgID="Visio.Drawing.15" ShapeID="_x0000_i1025" DrawAspect="Content" ObjectID="_1726065632" r:id="rId25"/>
        </w:object>
      </w:r>
    </w:p>
    <w:bookmarkStart w:id="13" w:name="_Ref54970885"/>
    <w:p w14:paraId="08FE30A4" w14:textId="6CDB78D2" w:rsidR="00655CB6" w:rsidRPr="00615739" w:rsidRDefault="00655CB6" w:rsidP="00655CB6">
      <w:pPr>
        <w:pStyle w:val="Caption"/>
        <w:rPr>
          <w:lang w:val="lt-LT"/>
        </w:rPr>
      </w:pPr>
      <w:r w:rsidRPr="00615739">
        <w:rPr>
          <w:noProof/>
          <w:lang w:val="lt-LT"/>
        </w:rPr>
        <w:fldChar w:fldCharType="begin"/>
      </w:r>
      <w:r w:rsidRPr="00615739">
        <w:rPr>
          <w:noProof/>
          <w:lang w:val="lt-LT"/>
        </w:rPr>
        <w:instrText xml:space="preserve"> SEQ Figure \* ARABIC </w:instrText>
      </w:r>
      <w:r w:rsidRPr="00615739">
        <w:rPr>
          <w:noProof/>
          <w:lang w:val="lt-LT"/>
        </w:rPr>
        <w:fldChar w:fldCharType="separate"/>
      </w:r>
      <w:r w:rsidR="00FA0724">
        <w:rPr>
          <w:noProof/>
          <w:lang w:val="lt-LT"/>
        </w:rPr>
        <w:t>1</w:t>
      </w:r>
      <w:r w:rsidRPr="00615739">
        <w:rPr>
          <w:noProof/>
          <w:lang w:val="lt-LT"/>
        </w:rPr>
        <w:fldChar w:fldCharType="end"/>
      </w:r>
      <w:bookmarkEnd w:id="13"/>
      <w:r w:rsidR="000F7614">
        <w:rPr>
          <w:noProof/>
          <w:lang w:val="lt-LT"/>
        </w:rPr>
        <w:t xml:space="preserve"> pav</w:t>
      </w:r>
      <w:r w:rsidRPr="00615739">
        <w:rPr>
          <w:lang w:val="lt-LT"/>
        </w:rPr>
        <w:t xml:space="preserve">. </w:t>
      </w:r>
      <w:r w:rsidR="000F7614">
        <w:rPr>
          <w:lang w:val="lt-LT"/>
        </w:rPr>
        <w:t>Pjūklo formos signalas</w:t>
      </w:r>
    </w:p>
    <w:p w14:paraId="08FE30A5" w14:textId="77777777" w:rsidR="00655CB6" w:rsidRPr="00615739" w:rsidRDefault="00655CB6" w:rsidP="00F976C6">
      <w:pPr>
        <w:rPr>
          <w:lang w:val="lt-LT"/>
        </w:rPr>
      </w:pPr>
    </w:p>
    <w:p w14:paraId="08FE30A6" w14:textId="77777777" w:rsidR="00655CB6" w:rsidRPr="00615739" w:rsidRDefault="004F197B" w:rsidP="00655CB6">
      <w:pPr>
        <w:pStyle w:val="Heading3"/>
        <w:rPr>
          <w:lang w:val="lt-LT"/>
        </w:rPr>
      </w:pPr>
      <w:bookmarkStart w:id="14" w:name="_Toc115109357"/>
      <w:r>
        <w:rPr>
          <w:lang w:val="lt-LT"/>
        </w:rPr>
        <w:t>Programinė įranga</w:t>
      </w:r>
      <w:bookmarkEnd w:id="14"/>
    </w:p>
    <w:p w14:paraId="08FE30A7" w14:textId="77777777" w:rsidR="00655CB6" w:rsidRPr="00615739" w:rsidRDefault="00655CB6" w:rsidP="00F976C6">
      <w:pPr>
        <w:rPr>
          <w:lang w:val="lt-LT"/>
        </w:rPr>
      </w:pPr>
    </w:p>
    <w:p w14:paraId="08FE30A8" w14:textId="1B76DE1F" w:rsidR="001363CA" w:rsidRPr="00615739" w:rsidRDefault="000F7614" w:rsidP="001363CA">
      <w:pPr>
        <w:rPr>
          <w:lang w:val="lt-LT"/>
        </w:rPr>
      </w:pPr>
      <w:r>
        <w:rPr>
          <w:lang w:val="lt-LT"/>
        </w:rPr>
        <w:t>Projekto modulyje</w:t>
      </w:r>
      <w:r w:rsidR="001363CA" w:rsidRPr="00615739">
        <w:rPr>
          <w:lang w:val="lt-LT"/>
        </w:rPr>
        <w:t xml:space="preserve"> </w:t>
      </w:r>
      <w:proofErr w:type="spellStart"/>
      <w:r w:rsidR="001363CA" w:rsidRPr="00615739">
        <w:rPr>
          <w:i/>
          <w:lang w:val="lt-LT"/>
        </w:rPr>
        <w:t>main.c</w:t>
      </w:r>
      <w:proofErr w:type="spellEnd"/>
      <w:r w:rsidR="001363CA" w:rsidRPr="00615739">
        <w:rPr>
          <w:lang w:val="lt-LT"/>
        </w:rPr>
        <w:t xml:space="preserve"> </w:t>
      </w:r>
      <w:r>
        <w:rPr>
          <w:lang w:val="lt-LT"/>
        </w:rPr>
        <w:t>aktyvuokite laikma</w:t>
      </w:r>
      <w:r w:rsidR="00426ED4">
        <w:rPr>
          <w:lang w:val="lt-LT"/>
        </w:rPr>
        <w:t>tį</w:t>
      </w:r>
      <w:r w:rsidR="001363CA" w:rsidRPr="00615739">
        <w:rPr>
          <w:lang w:val="lt-LT"/>
        </w:rPr>
        <w:t xml:space="preserve"> TIM2.</w:t>
      </w:r>
    </w:p>
    <w:p w14:paraId="08FE30A9" w14:textId="77777777" w:rsidR="001363CA" w:rsidRPr="00615739" w:rsidRDefault="001363CA" w:rsidP="001363CA">
      <w:pPr>
        <w:rPr>
          <w:lang w:val="lt-LT"/>
        </w:rPr>
      </w:pPr>
    </w:p>
    <w:p w14:paraId="08FE30AA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/* USER CODE BEGIN 2 */</w:t>
      </w:r>
    </w:p>
    <w:p w14:paraId="08FE30AB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proofErr w:type="spellStart"/>
      <w:r w:rsidRPr="00615739"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if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</w:t>
      </w:r>
      <w:proofErr w:type="spellStart"/>
      <w:r w:rsidRPr="00615739">
        <w:rPr>
          <w:rFonts w:ascii="Consolas" w:eastAsiaTheme="minorHAnsi" w:hAnsi="Consolas" w:cs="Consolas"/>
          <w:sz w:val="20"/>
          <w:szCs w:val="20"/>
          <w:highlight w:val="yellow"/>
          <w:lang w:val="lt-LT"/>
        </w:rPr>
        <w:t>HAL_TIM_Base_Start_IT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&amp;</w:t>
      </w: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htim2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!=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HAL_OK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</w:t>
      </w:r>
    </w:p>
    <w:p w14:paraId="08FE30AC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{</w:t>
      </w:r>
    </w:p>
    <w:p w14:paraId="08FE30AD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007F00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//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ErrorHandler</w:t>
      </w:r>
      <w:proofErr w:type="spellEnd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();</w:t>
      </w:r>
    </w:p>
    <w:p w14:paraId="08FE30AE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}</w:t>
      </w:r>
    </w:p>
    <w:p w14:paraId="08FE30B3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/* USER CODE END 2 */</w:t>
      </w:r>
    </w:p>
    <w:p w14:paraId="08FE30B4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</w:p>
    <w:p w14:paraId="08FE30B5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* 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Infinite</w:t>
      </w:r>
      <w:proofErr w:type="spellEnd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loop</w:t>
      </w:r>
      <w:proofErr w:type="spellEnd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*/</w:t>
      </w:r>
    </w:p>
    <w:p w14:paraId="08FE30B6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/* USER CODE BEGIN WHILE */</w:t>
      </w:r>
    </w:p>
    <w:p w14:paraId="08FE30B7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proofErr w:type="spellStart"/>
      <w:r w:rsidRPr="00615739"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while</w:t>
      </w:r>
      <w:proofErr w:type="spellEnd"/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</w:t>
      </w:r>
      <w:r w:rsidRPr="00615739">
        <w:rPr>
          <w:rFonts w:ascii="Consolas" w:eastAsiaTheme="minorHAnsi" w:hAnsi="Consolas" w:cs="Consolas"/>
          <w:color w:val="007F7F"/>
          <w:sz w:val="20"/>
          <w:szCs w:val="20"/>
          <w:lang w:val="lt-LT"/>
        </w:rPr>
        <w:t>1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</w:t>
      </w:r>
    </w:p>
    <w:p w14:paraId="08FE30B8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{</w:t>
      </w:r>
    </w:p>
    <w:p w14:paraId="08FE30B9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/* USER CODE END WHILE */</w:t>
      </w:r>
    </w:p>
    <w:p w14:paraId="08FE30BA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</w:p>
    <w:p w14:paraId="08FE30BB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/* USER CODE BEGIN 3 */</w:t>
      </w:r>
    </w:p>
    <w:p w14:paraId="08FE30BC" w14:textId="77777777" w:rsidR="001363CA" w:rsidRPr="00615739" w:rsidRDefault="001363CA" w:rsidP="001363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}</w:t>
      </w:r>
    </w:p>
    <w:p w14:paraId="08FE30BD" w14:textId="77777777" w:rsidR="007F352D" w:rsidRPr="00615739" w:rsidRDefault="007F352D" w:rsidP="00F976C6">
      <w:pPr>
        <w:rPr>
          <w:lang w:val="lt-LT"/>
        </w:rPr>
      </w:pPr>
    </w:p>
    <w:p w14:paraId="08FE30BF" w14:textId="1142C228" w:rsidR="00820F29" w:rsidRDefault="000F7614" w:rsidP="00B3634D">
      <w:pPr>
        <w:rPr>
          <w:lang w:val="lt-LT"/>
        </w:rPr>
      </w:pPr>
      <w:r>
        <w:rPr>
          <w:lang w:val="lt-LT"/>
        </w:rPr>
        <w:t>Projekto modulyje</w:t>
      </w:r>
      <w:r w:rsidRPr="00615739">
        <w:rPr>
          <w:lang w:val="lt-LT"/>
        </w:rPr>
        <w:t xml:space="preserve"> </w:t>
      </w:r>
      <w:proofErr w:type="spellStart"/>
      <w:r w:rsidR="00B3634D">
        <w:rPr>
          <w:i/>
          <w:lang w:val="lt-LT"/>
        </w:rPr>
        <w:t>main</w:t>
      </w:r>
      <w:r w:rsidR="00820F29" w:rsidRPr="00615739">
        <w:rPr>
          <w:i/>
          <w:lang w:val="lt-LT"/>
        </w:rPr>
        <w:t>.c</w:t>
      </w:r>
      <w:proofErr w:type="spellEnd"/>
      <w:r w:rsidR="00820F29" w:rsidRPr="00615739">
        <w:rPr>
          <w:lang w:val="lt-LT"/>
        </w:rPr>
        <w:t xml:space="preserve"> </w:t>
      </w:r>
      <w:r>
        <w:rPr>
          <w:lang w:val="lt-LT"/>
        </w:rPr>
        <w:t>realizuokite</w:t>
      </w:r>
      <w:r w:rsidR="00B3634D">
        <w:rPr>
          <w:lang w:val="lt-LT"/>
        </w:rPr>
        <w:t xml:space="preserve"> l</w:t>
      </w:r>
      <w:r>
        <w:rPr>
          <w:lang w:val="lt-LT"/>
        </w:rPr>
        <w:t>aikmači</w:t>
      </w:r>
      <w:r w:rsidR="00426ED4">
        <w:rPr>
          <w:lang w:val="lt-LT"/>
        </w:rPr>
        <w:t>o</w:t>
      </w:r>
      <w:r>
        <w:rPr>
          <w:lang w:val="lt-LT"/>
        </w:rPr>
        <w:t xml:space="preserve"> </w:t>
      </w:r>
      <w:r w:rsidRPr="00615739">
        <w:rPr>
          <w:lang w:val="lt-LT"/>
        </w:rPr>
        <w:t>TIM2</w:t>
      </w:r>
      <w:r w:rsidR="00426ED4">
        <w:rPr>
          <w:lang w:val="lt-LT"/>
        </w:rPr>
        <w:t xml:space="preserve"> </w:t>
      </w:r>
      <w:r>
        <w:rPr>
          <w:lang w:val="lt-LT"/>
        </w:rPr>
        <w:t>aptarnavimo (</w:t>
      </w:r>
      <w:proofErr w:type="spellStart"/>
      <w:r w:rsidR="00655CB6" w:rsidRPr="00615739">
        <w:rPr>
          <w:lang w:val="lt-LT"/>
        </w:rPr>
        <w:t>Callback</w:t>
      </w:r>
      <w:proofErr w:type="spellEnd"/>
      <w:r>
        <w:rPr>
          <w:lang w:val="lt-LT"/>
        </w:rPr>
        <w:t>)</w:t>
      </w:r>
      <w:r w:rsidR="00655CB6" w:rsidRPr="00615739">
        <w:rPr>
          <w:lang w:val="lt-LT"/>
        </w:rPr>
        <w:t xml:space="preserve"> </w:t>
      </w:r>
      <w:r>
        <w:rPr>
          <w:lang w:val="lt-LT"/>
        </w:rPr>
        <w:t xml:space="preserve">funkciją </w:t>
      </w:r>
      <w:r w:rsidR="00655CB6" w:rsidRPr="00615739">
        <w:rPr>
          <w:lang w:val="lt-LT"/>
        </w:rPr>
        <w:t xml:space="preserve"> </w:t>
      </w:r>
      <w:proofErr w:type="spellStart"/>
      <w:r w:rsidR="00655CB6" w:rsidRPr="00615739">
        <w:rPr>
          <w:rFonts w:ascii="Consolas" w:eastAsiaTheme="minorHAnsi" w:hAnsi="Consolas" w:cs="Consolas"/>
          <w:sz w:val="20"/>
          <w:szCs w:val="20"/>
          <w:highlight w:val="yellow"/>
          <w:lang w:val="lt-LT"/>
        </w:rPr>
        <w:t>HAL_TIM_PeriodElapsedCallback</w:t>
      </w:r>
      <w:proofErr w:type="spellEnd"/>
      <w:r w:rsidR="00CD25D6">
        <w:rPr>
          <w:lang w:val="lt-LT"/>
        </w:rPr>
        <w:t>.</w:t>
      </w:r>
    </w:p>
    <w:p w14:paraId="64A2838A" w14:textId="77777777" w:rsidR="00CD25D6" w:rsidRDefault="00CD25D6" w:rsidP="00CD25D6">
      <w:pPr>
        <w:rPr>
          <w:lang w:val="lt-LT"/>
        </w:rPr>
      </w:pPr>
    </w:p>
    <w:p w14:paraId="600CCA54" w14:textId="65BAEB57" w:rsidR="00A702DA" w:rsidRPr="00CD25D6" w:rsidRDefault="00A702DA" w:rsidP="00CD25D6">
      <w:pPr>
        <w:rPr>
          <w:lang w:val="lt-LT"/>
        </w:rPr>
      </w:pPr>
      <w:proofErr w:type="spellStart"/>
      <w:r>
        <w:rPr>
          <w:i/>
          <w:lang w:val="lt-LT"/>
        </w:rPr>
        <w:t>main</w:t>
      </w:r>
      <w:r w:rsidRPr="00615739">
        <w:rPr>
          <w:i/>
          <w:lang w:val="lt-LT"/>
        </w:rPr>
        <w:t>.c</w:t>
      </w:r>
      <w:proofErr w:type="spellEnd"/>
    </w:p>
    <w:p w14:paraId="1B6B11CB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007F00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7F7F00"/>
          <w:sz w:val="20"/>
          <w:szCs w:val="20"/>
          <w:lang w:val="lt-LT"/>
        </w:rPr>
        <w:t>#define SIGNAL_STEPS_IN_PERIOD</w:t>
      </w:r>
      <w:r>
        <w:rPr>
          <w:rFonts w:ascii="Consolas" w:eastAsiaTheme="minorHAnsi" w:hAnsi="Consolas" w:cs="Consolas"/>
          <w:color w:val="7F7F00"/>
          <w:sz w:val="20"/>
          <w:szCs w:val="20"/>
          <w:lang w:val="lt-LT"/>
        </w:rPr>
        <w:tab/>
        <w:t xml:space="preserve">20  </w:t>
      </w: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/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in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samples</w:t>
      </w:r>
      <w:proofErr w:type="spellEnd"/>
    </w:p>
    <w:p w14:paraId="759660F9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007F00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7F7F00"/>
          <w:sz w:val="20"/>
          <w:szCs w:val="20"/>
          <w:lang w:val="lt-LT"/>
        </w:rPr>
        <w:t>#define SIGNAL_MAGNITUDE</w:t>
      </w:r>
      <w:r>
        <w:rPr>
          <w:rFonts w:ascii="Consolas" w:eastAsiaTheme="minorHAnsi" w:hAnsi="Consolas" w:cs="Consolas"/>
          <w:color w:val="7F7F00"/>
          <w:sz w:val="20"/>
          <w:szCs w:val="20"/>
          <w:lang w:val="lt-LT"/>
        </w:rPr>
        <w:tab/>
        <w:t xml:space="preserve">4095 </w:t>
      </w: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/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in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samples</w:t>
      </w:r>
      <w:proofErr w:type="spellEnd"/>
    </w:p>
    <w:p w14:paraId="2513348F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</w:p>
    <w:p w14:paraId="6CD40E6A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static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volatile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int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DACValue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;</w:t>
      </w:r>
    </w:p>
    <w:p w14:paraId="1E39E8C1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int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sample_no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=</w:t>
      </w:r>
      <w:r>
        <w:rPr>
          <w:rFonts w:ascii="Consolas" w:eastAsiaTheme="minorHAnsi" w:hAnsi="Consolas" w:cs="Consolas"/>
          <w:color w:val="007F7F"/>
          <w:sz w:val="20"/>
          <w:szCs w:val="20"/>
          <w:lang w:val="lt-LT"/>
        </w:rPr>
        <w:t>0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;</w:t>
      </w:r>
    </w:p>
    <w:p w14:paraId="2EA2EB7D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</w:p>
    <w:p w14:paraId="3B30D6CE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* TIM2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and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TIM6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elapse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callback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function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.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Invoked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from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TIM2_IRQHandler  */</w:t>
      </w:r>
    </w:p>
    <w:p w14:paraId="5BAD5FBF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void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 w:rsidRPr="00A702DA">
        <w:rPr>
          <w:rFonts w:ascii="Consolas" w:eastAsiaTheme="minorHAnsi" w:hAnsi="Consolas" w:cs="Consolas"/>
          <w:sz w:val="20"/>
          <w:szCs w:val="20"/>
          <w:highlight w:val="yellow"/>
          <w:lang w:val="lt-LT"/>
        </w:rPr>
        <w:t>HAL_TIM_PeriodElapsedCallback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TIM_HandleTypeDef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*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htim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</w:t>
      </w:r>
    </w:p>
    <w:p w14:paraId="253F0418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{</w:t>
      </w:r>
    </w:p>
    <w:p w14:paraId="7D8CE129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if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htim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==&amp;</w:t>
      </w:r>
      <w:r>
        <w:rPr>
          <w:rFonts w:ascii="Consolas" w:eastAsiaTheme="minorHAnsi" w:hAnsi="Consolas" w:cs="Consolas"/>
          <w:sz w:val="20"/>
          <w:szCs w:val="20"/>
          <w:lang w:val="lt-LT"/>
        </w:rPr>
        <w:t>htim2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</w:t>
      </w:r>
    </w:p>
    <w:p w14:paraId="20A6D6EF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{</w:t>
      </w:r>
    </w:p>
    <w:p w14:paraId="3B905E2D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DACValue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=</w:t>
      </w:r>
      <w:r>
        <w:rPr>
          <w:rFonts w:ascii="Consolas" w:eastAsiaTheme="minorHAnsi" w:hAnsi="Consolas" w:cs="Consolas"/>
          <w:sz w:val="20"/>
          <w:szCs w:val="20"/>
          <w:lang w:val="lt-LT"/>
        </w:rPr>
        <w:t>SIGNAL_MAGNITUDE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*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sample_no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/</w:t>
      </w:r>
      <w:r>
        <w:rPr>
          <w:rFonts w:ascii="Consolas" w:eastAsiaTheme="minorHAnsi" w:hAnsi="Consolas" w:cs="Consolas"/>
          <w:sz w:val="20"/>
          <w:szCs w:val="20"/>
          <w:lang w:val="lt-LT"/>
        </w:rPr>
        <w:t>SIGNAL_STEPS_IN_PERIOD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;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*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calculate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new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value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*/</w:t>
      </w:r>
    </w:p>
    <w:p w14:paraId="2C79A589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ab/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ab/>
      </w:r>
    </w:p>
    <w:p w14:paraId="51D053A8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HAL_DAC_SetValue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&amp;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hdac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,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sz w:val="20"/>
          <w:szCs w:val="20"/>
          <w:lang w:val="lt-LT"/>
        </w:rPr>
        <w:t>DAC_CHANNEL_1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,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sz w:val="20"/>
          <w:szCs w:val="20"/>
          <w:lang w:val="lt-LT"/>
        </w:rPr>
        <w:t>DAC_ALIGN_12B_R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,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DACValue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;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*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output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DAC */</w:t>
      </w:r>
    </w:p>
    <w:p w14:paraId="40263A89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HAL_DAC_Start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&amp;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hdac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,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sz w:val="20"/>
          <w:szCs w:val="20"/>
          <w:lang w:val="lt-LT"/>
        </w:rPr>
        <w:t>DAC_CHANNEL_1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;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*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start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conversion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*/</w:t>
      </w:r>
    </w:p>
    <w:p w14:paraId="15A05FD5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ab/>
      </w:r>
    </w:p>
    <w:p w14:paraId="44891B7C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if</w:t>
      </w:r>
      <w:proofErr w:type="spellEnd"/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sample_no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&lt;</w:t>
      </w:r>
      <w:r>
        <w:rPr>
          <w:rFonts w:ascii="Consolas" w:eastAsiaTheme="minorHAnsi" w:hAnsi="Consolas" w:cs="Consolas"/>
          <w:sz w:val="20"/>
          <w:szCs w:val="20"/>
          <w:lang w:val="lt-LT"/>
        </w:rPr>
        <w:t>SIGNAL_STEPS_IN_PERIOD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*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update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DAC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sample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number</w:t>
      </w:r>
      <w:proofErr w:type="spellEnd"/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*/</w:t>
      </w:r>
    </w:p>
    <w:p w14:paraId="5AF04B39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  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sample_no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++;</w:t>
      </w:r>
    </w:p>
    <w:p w14:paraId="4F82A81E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 </w:t>
      </w:r>
      <w:proofErr w:type="spellStart"/>
      <w:r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else</w:t>
      </w:r>
      <w:proofErr w:type="spellEnd"/>
    </w:p>
    <w:p w14:paraId="62785BA4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ab/>
        <w:t xml:space="preserve">   </w:t>
      </w:r>
      <w:proofErr w:type="spellStart"/>
      <w:r>
        <w:rPr>
          <w:rFonts w:ascii="Consolas" w:eastAsiaTheme="minorHAnsi" w:hAnsi="Consolas" w:cs="Consolas"/>
          <w:sz w:val="20"/>
          <w:szCs w:val="20"/>
          <w:lang w:val="lt-LT"/>
        </w:rPr>
        <w:t>sample_no</w:t>
      </w:r>
      <w:proofErr w:type="spellEnd"/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=</w:t>
      </w:r>
      <w:r>
        <w:rPr>
          <w:rFonts w:ascii="Consolas" w:eastAsiaTheme="minorHAnsi" w:hAnsi="Consolas" w:cs="Consolas"/>
          <w:color w:val="007F7F"/>
          <w:sz w:val="20"/>
          <w:szCs w:val="20"/>
          <w:lang w:val="lt-LT"/>
        </w:rPr>
        <w:t>0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;</w:t>
      </w:r>
    </w:p>
    <w:p w14:paraId="3E608D20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}</w:t>
      </w:r>
      <w:r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ab/>
        <w:t xml:space="preserve"> </w:t>
      </w:r>
    </w:p>
    <w:p w14:paraId="1912E9B5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}</w:t>
      </w:r>
    </w:p>
    <w:p w14:paraId="059C7982" w14:textId="77777777" w:rsidR="00A702DA" w:rsidRDefault="00A702DA" w:rsidP="00A70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/* USER CODE END 0 */</w:t>
      </w:r>
    </w:p>
    <w:p w14:paraId="08FE30F3" w14:textId="53D198A6" w:rsidR="00FE1390" w:rsidRDefault="00FE1390">
      <w:pPr>
        <w:spacing w:after="160" w:line="259" w:lineRule="auto"/>
        <w:ind w:right="0" w:firstLine="0"/>
        <w:jc w:val="left"/>
        <w:rPr>
          <w:lang w:val="lt-LT"/>
        </w:rPr>
      </w:pPr>
      <w:r>
        <w:rPr>
          <w:lang w:val="lt-LT"/>
        </w:rPr>
        <w:br w:type="page"/>
      </w:r>
    </w:p>
    <w:p w14:paraId="2AD9FDD6" w14:textId="77777777" w:rsidR="00B02769" w:rsidRPr="00615739" w:rsidRDefault="00B02769" w:rsidP="00475442">
      <w:pPr>
        <w:rPr>
          <w:lang w:val="lt-LT"/>
        </w:rPr>
      </w:pPr>
    </w:p>
    <w:p w14:paraId="08FE30F4" w14:textId="36987796" w:rsidR="008A4FBF" w:rsidRDefault="004D3C66" w:rsidP="00820F29">
      <w:pPr>
        <w:pStyle w:val="Heading2"/>
        <w:rPr>
          <w:lang w:val="lt-LT"/>
        </w:rPr>
      </w:pPr>
      <w:bookmarkStart w:id="15" w:name="_Toc115109358"/>
      <w:r>
        <w:rPr>
          <w:lang w:val="lt-LT"/>
        </w:rPr>
        <w:t xml:space="preserve">Programos </w:t>
      </w:r>
      <w:r w:rsidR="00766E82">
        <w:rPr>
          <w:lang w:val="lt-LT"/>
        </w:rPr>
        <w:t>veikimo tikrinimas</w:t>
      </w:r>
      <w:bookmarkEnd w:id="15"/>
      <w:r w:rsidR="00640B4C">
        <w:rPr>
          <w:lang w:val="lt-LT"/>
        </w:rPr>
        <w:t xml:space="preserve"> </w:t>
      </w:r>
    </w:p>
    <w:p w14:paraId="08FE30F5" w14:textId="77777777" w:rsidR="00360EB0" w:rsidRDefault="00360EB0" w:rsidP="00360EB0">
      <w:pPr>
        <w:rPr>
          <w:lang w:val="lt-LT"/>
        </w:rPr>
      </w:pPr>
    </w:p>
    <w:p w14:paraId="29214F63" w14:textId="26C8F5CC" w:rsidR="00640B4C" w:rsidRDefault="004269F6" w:rsidP="00360EB0">
      <w:pPr>
        <w:rPr>
          <w:lang w:val="lt-LT"/>
        </w:rPr>
      </w:pPr>
      <w:r>
        <w:rPr>
          <w:lang w:val="lt-LT"/>
        </w:rPr>
        <w:t>Įkelkite programą, ją paleiskite derinimo režime ir p</w:t>
      </w:r>
      <w:r w:rsidR="00640B4C">
        <w:rPr>
          <w:lang w:val="lt-LT"/>
        </w:rPr>
        <w:t>rijun</w:t>
      </w:r>
      <w:r>
        <w:rPr>
          <w:lang w:val="lt-LT"/>
        </w:rPr>
        <w:t>gę</w:t>
      </w:r>
      <w:r w:rsidR="00640B4C">
        <w:rPr>
          <w:lang w:val="lt-LT"/>
        </w:rPr>
        <w:t xml:space="preserve"> </w:t>
      </w:r>
      <w:proofErr w:type="spellStart"/>
      <w:r w:rsidR="00640B4C">
        <w:rPr>
          <w:lang w:val="lt-LT"/>
        </w:rPr>
        <w:t>osciloskopą</w:t>
      </w:r>
      <w:proofErr w:type="spellEnd"/>
      <w:r w:rsidR="00640B4C">
        <w:rPr>
          <w:lang w:val="lt-LT"/>
        </w:rPr>
        <w:t xml:space="preserve"> prie Nucleo</w:t>
      </w:r>
      <w:r w:rsidR="002B0C0C">
        <w:rPr>
          <w:lang w:val="lt-LT"/>
        </w:rPr>
        <w:t>-</w:t>
      </w:r>
      <w:r w:rsidR="00640B4C">
        <w:rPr>
          <w:lang w:val="lt-LT"/>
        </w:rPr>
        <w:t>L073 maketo</w:t>
      </w:r>
      <w:r w:rsidR="002B0C0C">
        <w:rPr>
          <w:lang w:val="lt-LT"/>
        </w:rPr>
        <w:t xml:space="preserve"> prievado PA4 įsitikinkite, kad yra generuojamas užduotų parametrų </w:t>
      </w:r>
      <w:r w:rsidR="00AC70AA">
        <w:rPr>
          <w:lang w:val="lt-LT"/>
        </w:rPr>
        <w:t>pjūklo formos signalas.</w:t>
      </w:r>
      <w:r w:rsidR="00A02F95">
        <w:rPr>
          <w:lang w:val="lt-LT"/>
        </w:rPr>
        <w:t xml:space="preserve"> Kadangi </w:t>
      </w:r>
      <w:r w:rsidR="00F336B3">
        <w:rPr>
          <w:lang w:val="lt-LT"/>
        </w:rPr>
        <w:t>laikmačio persipildymo dažnis buvo nustatytas 10 Hz, o vieną pjūklo formos signalo periodą formuo</w:t>
      </w:r>
      <w:r w:rsidR="000470E4">
        <w:rPr>
          <w:lang w:val="lt-LT"/>
        </w:rPr>
        <w:t xml:space="preserve">jame iš </w:t>
      </w:r>
      <w:r w:rsidR="007273E9" w:rsidRPr="007273E9">
        <w:rPr>
          <w:lang w:val="lt-LT"/>
        </w:rPr>
        <w:t>SIGNAL_STEPS_IN_PERIOD</w:t>
      </w:r>
      <w:r w:rsidR="00603670">
        <w:t>=</w:t>
      </w:r>
      <w:r w:rsidR="000470E4">
        <w:rPr>
          <w:lang w:val="lt-LT"/>
        </w:rPr>
        <w:t>20 žingsnelių</w:t>
      </w:r>
      <w:r w:rsidR="00603670">
        <w:rPr>
          <w:lang w:val="lt-LT"/>
        </w:rPr>
        <w:t>, tai signalo periodas turi būti lygus 2 sek.</w:t>
      </w:r>
    </w:p>
    <w:p w14:paraId="4C3BA4E2" w14:textId="77777777" w:rsidR="00640B4C" w:rsidRDefault="00640B4C" w:rsidP="00360EB0">
      <w:pPr>
        <w:rPr>
          <w:lang w:val="lt-LT"/>
        </w:rPr>
      </w:pPr>
    </w:p>
    <w:p w14:paraId="0D2D05B7" w14:textId="77868F4E" w:rsidR="00640B4C" w:rsidRDefault="00A6462E" w:rsidP="00AC70AA">
      <w:pPr>
        <w:ind w:firstLine="0"/>
        <w:rPr>
          <w:lang w:val="lt-LT"/>
        </w:rPr>
      </w:pPr>
      <w:r>
        <w:rPr>
          <w:noProof/>
          <w:lang w:val="lt-LT" w:eastAsia="lt-LT"/>
        </w:rPr>
        <w:drawing>
          <wp:inline distT="0" distB="0" distL="0" distR="0" wp14:anchorId="0034A6B1" wp14:editId="5793110C">
            <wp:extent cx="6400800" cy="387540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87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E315A" w14:textId="77777777" w:rsidR="00AB5723" w:rsidRPr="00615739" w:rsidRDefault="00AB5723" w:rsidP="00F976C6">
      <w:pPr>
        <w:rPr>
          <w:lang w:val="lt-LT"/>
        </w:rPr>
      </w:pPr>
    </w:p>
    <w:p w14:paraId="08FE315B" w14:textId="77777777" w:rsidR="003B0180" w:rsidRPr="00615739" w:rsidRDefault="00C15987" w:rsidP="00DE520A">
      <w:pPr>
        <w:pStyle w:val="Heading1"/>
        <w:rPr>
          <w:color w:val="auto"/>
          <w:lang w:val="lt-LT"/>
        </w:rPr>
      </w:pPr>
      <w:bookmarkStart w:id="16" w:name="_Toc115109359"/>
      <w:r>
        <w:rPr>
          <w:color w:val="auto"/>
          <w:lang w:val="lt-LT"/>
        </w:rPr>
        <w:t>Užduotys</w:t>
      </w:r>
      <w:bookmarkEnd w:id="16"/>
    </w:p>
    <w:p w14:paraId="08FE315C" w14:textId="77777777" w:rsidR="003B0180" w:rsidRPr="00615739" w:rsidRDefault="003B0180" w:rsidP="003B0180">
      <w:pPr>
        <w:spacing w:after="31"/>
        <w:ind w:left="1080" w:right="0" w:firstLine="0"/>
        <w:rPr>
          <w:color w:val="auto"/>
          <w:lang w:val="lt-LT"/>
        </w:rPr>
      </w:pPr>
    </w:p>
    <w:p w14:paraId="5E6D319C" w14:textId="70930D53" w:rsidR="00CE40D3" w:rsidRDefault="00C51B20" w:rsidP="003B0180">
      <w:pPr>
        <w:numPr>
          <w:ilvl w:val="0"/>
          <w:numId w:val="7"/>
        </w:numPr>
        <w:spacing w:after="31"/>
        <w:ind w:right="0"/>
        <w:rPr>
          <w:color w:val="auto"/>
          <w:lang w:val="lt-LT"/>
        </w:rPr>
      </w:pPr>
      <w:r>
        <w:rPr>
          <w:color w:val="auto"/>
          <w:lang w:val="lt-LT"/>
        </w:rPr>
        <w:t>Sukurkite programą, kuri nuskaito LDR</w:t>
      </w:r>
      <w:r w:rsidR="00843AF1">
        <w:rPr>
          <w:color w:val="auto"/>
          <w:lang w:val="lt-LT"/>
        </w:rPr>
        <w:t xml:space="preserve"> </w:t>
      </w:r>
      <w:r w:rsidR="00843AF1">
        <w:rPr>
          <w:lang w:val="lt-LT"/>
        </w:rPr>
        <w:t>(</w:t>
      </w:r>
      <w:proofErr w:type="spellStart"/>
      <w:r w:rsidR="00843AF1" w:rsidRPr="00D239F3">
        <w:rPr>
          <w:lang w:val="lt-LT"/>
        </w:rPr>
        <w:t>Light</w:t>
      </w:r>
      <w:proofErr w:type="spellEnd"/>
      <w:r w:rsidR="00843AF1" w:rsidRPr="00D239F3">
        <w:rPr>
          <w:lang w:val="lt-LT"/>
        </w:rPr>
        <w:t xml:space="preserve"> </w:t>
      </w:r>
      <w:proofErr w:type="spellStart"/>
      <w:r w:rsidR="00843AF1" w:rsidRPr="00D239F3">
        <w:rPr>
          <w:lang w:val="lt-LT"/>
        </w:rPr>
        <w:t>Dependent</w:t>
      </w:r>
      <w:proofErr w:type="spellEnd"/>
      <w:r w:rsidR="00843AF1" w:rsidRPr="00D239F3">
        <w:rPr>
          <w:lang w:val="lt-LT"/>
        </w:rPr>
        <w:t xml:space="preserve"> </w:t>
      </w:r>
      <w:proofErr w:type="spellStart"/>
      <w:r w:rsidR="00843AF1" w:rsidRPr="00D239F3">
        <w:rPr>
          <w:lang w:val="lt-LT"/>
        </w:rPr>
        <w:t>Resistor</w:t>
      </w:r>
      <w:proofErr w:type="spellEnd"/>
      <w:r w:rsidR="00843AF1">
        <w:rPr>
          <w:lang w:val="lt-LT"/>
        </w:rPr>
        <w:t>)</w:t>
      </w:r>
      <w:r>
        <w:rPr>
          <w:color w:val="auto"/>
          <w:lang w:val="lt-LT"/>
        </w:rPr>
        <w:t xml:space="preserve"> kas 0,5 sek. ir </w:t>
      </w:r>
      <w:r w:rsidR="004944E7">
        <w:rPr>
          <w:color w:val="auto"/>
          <w:lang w:val="lt-LT"/>
        </w:rPr>
        <w:t xml:space="preserve">išsaugo 10 paskutinių verčių masyve. </w:t>
      </w:r>
      <w:r w:rsidR="007C06B4">
        <w:rPr>
          <w:color w:val="auto"/>
          <w:lang w:val="lt-LT"/>
        </w:rPr>
        <w:t xml:space="preserve">Programa turi </w:t>
      </w:r>
      <w:r>
        <w:rPr>
          <w:color w:val="auto"/>
          <w:lang w:val="lt-LT"/>
        </w:rPr>
        <w:t>uždeg</w:t>
      </w:r>
      <w:r w:rsidR="007C06B4">
        <w:rPr>
          <w:color w:val="auto"/>
          <w:lang w:val="lt-LT"/>
        </w:rPr>
        <w:t>ti</w:t>
      </w:r>
      <w:r>
        <w:rPr>
          <w:color w:val="auto"/>
          <w:lang w:val="lt-LT"/>
        </w:rPr>
        <w:t xml:space="preserve"> </w:t>
      </w:r>
      <w:r w:rsidR="00FB20B8">
        <w:rPr>
          <w:color w:val="auto"/>
          <w:lang w:val="lt-LT"/>
        </w:rPr>
        <w:t xml:space="preserve">RGB_LED1 raudoną diodą, jeigu </w:t>
      </w:r>
      <w:r w:rsidR="007C06B4">
        <w:rPr>
          <w:color w:val="auto"/>
          <w:lang w:val="lt-LT"/>
        </w:rPr>
        <w:t xml:space="preserve">LDR </w:t>
      </w:r>
      <w:r w:rsidR="00F41835">
        <w:rPr>
          <w:color w:val="auto"/>
          <w:lang w:val="lt-LT"/>
        </w:rPr>
        <w:t xml:space="preserve">varža </w:t>
      </w:r>
      <w:r w:rsidR="002A3A81">
        <w:rPr>
          <w:color w:val="auto"/>
          <w:lang w:val="lt-LT"/>
        </w:rPr>
        <w:t xml:space="preserve">viršija </w:t>
      </w:r>
      <w:r w:rsidR="00502A2C">
        <w:rPr>
          <w:color w:val="auto"/>
          <w:lang w:val="lt-LT"/>
        </w:rPr>
        <w:t xml:space="preserve">10 kΩ. </w:t>
      </w:r>
    </w:p>
    <w:p w14:paraId="08FE315D" w14:textId="005DB9B2" w:rsidR="00CB663E" w:rsidRPr="00615739" w:rsidRDefault="00C15987">
      <w:pPr>
        <w:numPr>
          <w:ilvl w:val="0"/>
          <w:numId w:val="7"/>
        </w:numPr>
        <w:spacing w:after="31"/>
        <w:ind w:right="0"/>
        <w:rPr>
          <w:color w:val="auto"/>
          <w:lang w:val="lt-LT"/>
        </w:rPr>
      </w:pPr>
      <w:r>
        <w:rPr>
          <w:color w:val="auto"/>
          <w:lang w:val="lt-LT"/>
        </w:rPr>
        <w:t xml:space="preserve">Susipažinkite su pjūklo formos generavimo ir </w:t>
      </w:r>
      <w:proofErr w:type="spellStart"/>
      <w:r>
        <w:rPr>
          <w:color w:val="auto"/>
          <w:lang w:val="lt-LT"/>
        </w:rPr>
        <w:t>diskretizavimo</w:t>
      </w:r>
      <w:proofErr w:type="spellEnd"/>
      <w:r>
        <w:rPr>
          <w:color w:val="auto"/>
          <w:lang w:val="lt-LT"/>
        </w:rPr>
        <w:t xml:space="preserve"> pavyzdžiu</w:t>
      </w:r>
      <w:r w:rsidR="005270D5" w:rsidRPr="00615739">
        <w:rPr>
          <w:color w:val="auto"/>
          <w:lang w:val="lt-LT"/>
        </w:rPr>
        <w:t xml:space="preserve">. </w:t>
      </w:r>
      <w:r>
        <w:rPr>
          <w:color w:val="auto"/>
          <w:lang w:val="lt-LT"/>
        </w:rPr>
        <w:t xml:space="preserve">Pakeiskite SAK </w:t>
      </w:r>
      <w:r w:rsidR="00FE1390">
        <w:rPr>
          <w:color w:val="auto"/>
          <w:lang w:val="lt-LT"/>
        </w:rPr>
        <w:t xml:space="preserve">signalo formą </w:t>
      </w:r>
      <w:r>
        <w:rPr>
          <w:color w:val="auto"/>
          <w:lang w:val="lt-LT"/>
        </w:rPr>
        <w:t>taip, kad pjūklo signalo parametrai būtų tokie</w:t>
      </w:r>
      <w:r w:rsidR="00CB663E" w:rsidRPr="00615739">
        <w:rPr>
          <w:color w:val="auto"/>
          <w:lang w:val="lt-LT"/>
        </w:rPr>
        <w:t>:</w:t>
      </w:r>
    </w:p>
    <w:p w14:paraId="08FE315E" w14:textId="77777777" w:rsidR="00CB663E" w:rsidRPr="00615739" w:rsidRDefault="00C15987" w:rsidP="00CB663E">
      <w:pPr>
        <w:numPr>
          <w:ilvl w:val="1"/>
          <w:numId w:val="7"/>
        </w:numPr>
        <w:spacing w:after="31"/>
        <w:ind w:right="0"/>
        <w:rPr>
          <w:color w:val="auto"/>
          <w:lang w:val="lt-LT"/>
        </w:rPr>
      </w:pPr>
      <w:r>
        <w:rPr>
          <w:color w:val="auto"/>
          <w:lang w:val="lt-LT"/>
        </w:rPr>
        <w:t>Dažnis</w:t>
      </w:r>
      <w:r w:rsidR="005270D5" w:rsidRPr="00615739">
        <w:rPr>
          <w:color w:val="auto"/>
          <w:lang w:val="lt-LT"/>
        </w:rPr>
        <w:t xml:space="preserve"> </w:t>
      </w:r>
      <w:r w:rsidR="00CC2B35" w:rsidRPr="00615739">
        <w:rPr>
          <w:color w:val="auto"/>
          <w:lang w:val="lt-LT"/>
        </w:rPr>
        <w:t>F=2 Hz</w:t>
      </w:r>
      <w:r>
        <w:rPr>
          <w:color w:val="auto"/>
          <w:lang w:val="lt-LT"/>
        </w:rPr>
        <w:t xml:space="preserve">, o laiptelių skaičius per periodą </w:t>
      </w:r>
      <w:r w:rsidR="0067191A" w:rsidRPr="00615739">
        <w:rPr>
          <w:color w:val="auto"/>
          <w:lang w:val="lt-LT"/>
        </w:rPr>
        <w:t xml:space="preserve">30. </w:t>
      </w:r>
    </w:p>
    <w:p w14:paraId="08FE315F" w14:textId="26A9881B" w:rsidR="00AB5723" w:rsidRPr="00615739" w:rsidRDefault="00C15987">
      <w:pPr>
        <w:numPr>
          <w:ilvl w:val="1"/>
          <w:numId w:val="7"/>
        </w:numPr>
        <w:spacing w:after="31"/>
        <w:ind w:right="0"/>
        <w:rPr>
          <w:color w:val="auto"/>
          <w:lang w:val="lt-LT"/>
        </w:rPr>
      </w:pPr>
      <w:r>
        <w:rPr>
          <w:color w:val="auto"/>
          <w:lang w:val="lt-LT"/>
        </w:rPr>
        <w:t xml:space="preserve">Įtampų diapazonas nuo </w:t>
      </w:r>
      <w:proofErr w:type="spellStart"/>
      <w:r w:rsidR="00AB5723" w:rsidRPr="00615739">
        <w:rPr>
          <w:color w:val="auto"/>
          <w:lang w:val="lt-LT"/>
        </w:rPr>
        <w:t>V</w:t>
      </w:r>
      <w:r w:rsidR="00AB5723" w:rsidRPr="00615739">
        <w:rPr>
          <w:color w:val="auto"/>
          <w:vertAlign w:val="subscript"/>
          <w:lang w:val="lt-LT"/>
        </w:rPr>
        <w:t>min</w:t>
      </w:r>
      <w:proofErr w:type="spellEnd"/>
      <w:r w:rsidR="00AB5723" w:rsidRPr="00615739">
        <w:rPr>
          <w:color w:val="auto"/>
          <w:lang w:val="lt-LT"/>
        </w:rPr>
        <w:t>=0</w:t>
      </w:r>
      <w:r w:rsidR="00FE1390">
        <w:rPr>
          <w:color w:val="auto"/>
          <w:lang w:val="lt-LT"/>
        </w:rPr>
        <w:t>,</w:t>
      </w:r>
      <w:r w:rsidR="00AB5723" w:rsidRPr="00615739">
        <w:rPr>
          <w:color w:val="auto"/>
          <w:lang w:val="lt-LT"/>
        </w:rPr>
        <w:t xml:space="preserve">5 V </w:t>
      </w:r>
      <w:r>
        <w:rPr>
          <w:color w:val="auto"/>
          <w:lang w:val="lt-LT"/>
        </w:rPr>
        <w:t>iki</w:t>
      </w:r>
      <w:r w:rsidR="00AB5723" w:rsidRPr="00615739">
        <w:rPr>
          <w:color w:val="auto"/>
          <w:lang w:val="lt-LT"/>
        </w:rPr>
        <w:t xml:space="preserve"> </w:t>
      </w:r>
      <w:proofErr w:type="spellStart"/>
      <w:r w:rsidR="00AB5723" w:rsidRPr="00615739">
        <w:rPr>
          <w:color w:val="auto"/>
          <w:lang w:val="lt-LT"/>
        </w:rPr>
        <w:t>V</w:t>
      </w:r>
      <w:r w:rsidR="00AB5723" w:rsidRPr="00615739">
        <w:rPr>
          <w:color w:val="auto"/>
          <w:vertAlign w:val="subscript"/>
          <w:lang w:val="lt-LT"/>
        </w:rPr>
        <w:t>max</w:t>
      </w:r>
      <w:proofErr w:type="spellEnd"/>
      <w:r w:rsidR="00AB5723" w:rsidRPr="00615739">
        <w:rPr>
          <w:color w:val="auto"/>
          <w:lang w:val="lt-LT"/>
        </w:rPr>
        <w:t>=1</w:t>
      </w:r>
      <w:r w:rsidR="00FE1390">
        <w:rPr>
          <w:color w:val="auto"/>
          <w:lang w:val="lt-LT"/>
        </w:rPr>
        <w:t xml:space="preserve"> </w:t>
      </w:r>
      <w:r w:rsidR="00AB5723" w:rsidRPr="00615739">
        <w:rPr>
          <w:color w:val="auto"/>
          <w:lang w:val="lt-LT"/>
        </w:rPr>
        <w:t xml:space="preserve">V. </w:t>
      </w:r>
      <w:r>
        <w:rPr>
          <w:color w:val="auto"/>
          <w:lang w:val="lt-LT"/>
        </w:rPr>
        <w:t xml:space="preserve">Įsitikinkite, kad būtent toks yra sugeneruoto signalo įtampų diapazonas, panaudojant </w:t>
      </w:r>
      <w:proofErr w:type="spellStart"/>
      <w:r w:rsidR="0098069B">
        <w:rPr>
          <w:color w:val="auto"/>
          <w:lang w:val="lt-LT"/>
        </w:rPr>
        <w:t>osciloskopą</w:t>
      </w:r>
      <w:proofErr w:type="spellEnd"/>
      <w:r>
        <w:rPr>
          <w:color w:val="auto"/>
          <w:lang w:val="lt-LT"/>
        </w:rPr>
        <w:t>.</w:t>
      </w:r>
    </w:p>
    <w:p w14:paraId="08FE3161" w14:textId="65441E6E" w:rsidR="00F854E4" w:rsidRDefault="00C15987">
      <w:pPr>
        <w:numPr>
          <w:ilvl w:val="0"/>
          <w:numId w:val="7"/>
        </w:numPr>
        <w:spacing w:after="31"/>
        <w:ind w:right="0"/>
        <w:rPr>
          <w:color w:val="auto"/>
          <w:lang w:val="lt-LT"/>
        </w:rPr>
      </w:pPr>
      <w:r w:rsidRPr="0084227A">
        <w:rPr>
          <w:color w:val="auto"/>
          <w:lang w:val="lt-LT"/>
        </w:rPr>
        <w:t xml:space="preserve">Pakeiskite  SAK projektą taip, kad generuojamo signalo dažnis būtų </w:t>
      </w:r>
      <w:r w:rsidR="00CC2B35" w:rsidRPr="0084227A">
        <w:rPr>
          <w:color w:val="auto"/>
          <w:lang w:val="lt-LT"/>
        </w:rPr>
        <w:t>F=0</w:t>
      </w:r>
      <w:r w:rsidR="00FE1390">
        <w:rPr>
          <w:color w:val="auto"/>
          <w:lang w:val="lt-LT"/>
        </w:rPr>
        <w:t>,</w:t>
      </w:r>
      <w:r w:rsidR="00CC2B35" w:rsidRPr="0084227A">
        <w:rPr>
          <w:color w:val="auto"/>
          <w:lang w:val="lt-LT"/>
        </w:rPr>
        <w:t xml:space="preserve">5 Hz </w:t>
      </w:r>
      <w:r w:rsidRPr="0084227A">
        <w:rPr>
          <w:color w:val="auto"/>
          <w:lang w:val="lt-LT"/>
        </w:rPr>
        <w:t xml:space="preserve">, o jo forma </w:t>
      </w:r>
      <w:r w:rsidR="00FE1390">
        <w:rPr>
          <w:color w:val="auto"/>
          <w:lang w:val="lt-LT"/>
        </w:rPr>
        <w:t xml:space="preserve">- </w:t>
      </w:r>
      <w:r w:rsidRPr="0084227A">
        <w:rPr>
          <w:color w:val="auto"/>
          <w:lang w:val="lt-LT"/>
        </w:rPr>
        <w:t xml:space="preserve">sinusas bei </w:t>
      </w:r>
      <w:proofErr w:type="spellStart"/>
      <w:r w:rsidRPr="0084227A">
        <w:rPr>
          <w:color w:val="auto"/>
          <w:lang w:val="lt-LT"/>
        </w:rPr>
        <w:t>diskretizavimo</w:t>
      </w:r>
      <w:proofErr w:type="spellEnd"/>
      <w:r w:rsidRPr="0084227A">
        <w:rPr>
          <w:color w:val="auto"/>
          <w:lang w:val="lt-LT"/>
        </w:rPr>
        <w:t xml:space="preserve"> periodas</w:t>
      </w:r>
      <w:r w:rsidR="00CC2B35" w:rsidRPr="0084227A">
        <w:rPr>
          <w:color w:val="auto"/>
          <w:lang w:val="lt-LT"/>
        </w:rPr>
        <w:t xml:space="preserve"> </w:t>
      </w:r>
      <w:proofErr w:type="spellStart"/>
      <w:r w:rsidR="00CC2B35" w:rsidRPr="0084227A">
        <w:rPr>
          <w:color w:val="auto"/>
          <w:lang w:val="lt-LT"/>
        </w:rPr>
        <w:t>Fs</w:t>
      </w:r>
      <w:proofErr w:type="spellEnd"/>
      <w:r w:rsidR="00CC2B35" w:rsidRPr="0084227A">
        <w:rPr>
          <w:color w:val="auto"/>
          <w:lang w:val="lt-LT"/>
        </w:rPr>
        <w:t>=</w:t>
      </w:r>
      <w:r w:rsidR="00CB663E" w:rsidRPr="0084227A">
        <w:rPr>
          <w:color w:val="auto"/>
          <w:lang w:val="lt-LT"/>
        </w:rPr>
        <w:t>5</w:t>
      </w:r>
      <w:r w:rsidR="00CC2B35" w:rsidRPr="0084227A">
        <w:rPr>
          <w:color w:val="auto"/>
          <w:lang w:val="lt-LT"/>
        </w:rPr>
        <w:t xml:space="preserve"> Hz. </w:t>
      </w:r>
      <w:r w:rsidRPr="0084227A">
        <w:rPr>
          <w:color w:val="auto"/>
          <w:lang w:val="lt-LT"/>
        </w:rPr>
        <w:t xml:space="preserve">Signalo forma turi būti saugoma lentelės pavidalu (masyvas) atmintyje (angl. </w:t>
      </w:r>
      <w:proofErr w:type="spellStart"/>
      <w:r w:rsidR="00CC2B35" w:rsidRPr="0084227A">
        <w:rPr>
          <w:color w:val="auto"/>
          <w:lang w:val="lt-LT"/>
        </w:rPr>
        <w:t>Look-up</w:t>
      </w:r>
      <w:proofErr w:type="spellEnd"/>
      <w:r w:rsidR="00CC2B35" w:rsidRPr="0084227A">
        <w:rPr>
          <w:color w:val="auto"/>
          <w:lang w:val="lt-LT"/>
        </w:rPr>
        <w:t xml:space="preserve"> </w:t>
      </w:r>
      <w:proofErr w:type="spellStart"/>
      <w:r w:rsidR="00CC2B35" w:rsidRPr="0084227A">
        <w:rPr>
          <w:color w:val="auto"/>
          <w:lang w:val="lt-LT"/>
        </w:rPr>
        <w:t>table</w:t>
      </w:r>
      <w:proofErr w:type="spellEnd"/>
      <w:r w:rsidRPr="0084227A">
        <w:rPr>
          <w:color w:val="auto"/>
          <w:lang w:val="lt-LT"/>
        </w:rPr>
        <w:t>)</w:t>
      </w:r>
      <w:r w:rsidR="00CC2B35" w:rsidRPr="0084227A">
        <w:rPr>
          <w:color w:val="auto"/>
          <w:lang w:val="lt-LT"/>
        </w:rPr>
        <w:t>.</w:t>
      </w:r>
    </w:p>
    <w:p w14:paraId="3E653E59" w14:textId="77777777" w:rsidR="0084227A" w:rsidRPr="0084227A" w:rsidRDefault="0084227A" w:rsidP="0084227A">
      <w:pPr>
        <w:spacing w:after="31"/>
        <w:ind w:right="0"/>
        <w:rPr>
          <w:color w:val="auto"/>
          <w:lang w:val="lt-LT"/>
        </w:rPr>
      </w:pPr>
    </w:p>
    <w:p w14:paraId="6CCDC921" w14:textId="77777777" w:rsidR="0065655E" w:rsidRPr="00615739" w:rsidRDefault="0065655E" w:rsidP="0065655E">
      <w:pPr>
        <w:pStyle w:val="Heading1"/>
        <w:rPr>
          <w:lang w:val="lt-LT"/>
        </w:rPr>
      </w:pPr>
      <w:bookmarkStart w:id="17" w:name="_Toc115109360"/>
      <w:r>
        <w:rPr>
          <w:lang w:val="lt-LT"/>
        </w:rPr>
        <w:lastRenderedPageBreak/>
        <w:t>Priedas 1. Skaitmeninio kodo konvertavimas į įtampos vienetus</w:t>
      </w:r>
      <w:bookmarkEnd w:id="17"/>
    </w:p>
    <w:p w14:paraId="2DA9E6A2" w14:textId="77777777" w:rsidR="0065655E" w:rsidRPr="00615739" w:rsidRDefault="0065655E" w:rsidP="0065655E">
      <w:pPr>
        <w:rPr>
          <w:lang w:val="lt-LT"/>
        </w:rPr>
      </w:pPr>
    </w:p>
    <w:p w14:paraId="6A01A134" w14:textId="77777777" w:rsidR="0065655E" w:rsidRPr="00615739" w:rsidRDefault="0065655E" w:rsidP="0065655E">
      <w:pPr>
        <w:rPr>
          <w:color w:val="auto"/>
          <w:lang w:val="lt-LT"/>
        </w:rPr>
      </w:pPr>
      <w:r>
        <w:rPr>
          <w:color w:val="auto"/>
          <w:lang w:val="lt-LT"/>
        </w:rPr>
        <w:t>Išmatuota įtampa gali būti apskaičiuojama panaudojant išraišką</w:t>
      </w:r>
    </w:p>
    <w:p w14:paraId="5B922540" w14:textId="77777777" w:rsidR="0065655E" w:rsidRPr="00615739" w:rsidRDefault="0065655E" w:rsidP="0065655E">
      <w:pPr>
        <w:rPr>
          <w:color w:val="auto"/>
          <w:lang w:val="lt-LT"/>
        </w:rPr>
      </w:pPr>
    </w:p>
    <w:p w14:paraId="10ABEE88" w14:textId="30FCED66" w:rsidR="0065655E" w:rsidRPr="00615739" w:rsidRDefault="0065655E" w:rsidP="00B15DFA">
      <w:pPr>
        <w:jc w:val="right"/>
        <w:rPr>
          <w:color w:val="auto"/>
          <w:lang w:val="lt-LT"/>
        </w:rPr>
      </w:pPr>
      <m:oMath>
        <m:r>
          <w:rPr>
            <w:rFonts w:ascii="Cambria Math" w:hAnsi="Cambria Math"/>
            <w:color w:val="auto"/>
            <w:lang w:val="lt-LT"/>
          </w:rPr>
          <m:t>V=</m:t>
        </m:r>
        <m:f>
          <m:fPr>
            <m:ctrlPr>
              <w:rPr>
                <w:rFonts w:ascii="Cambria Math" w:hAnsi="Cambria Math"/>
                <w:i/>
                <w:color w:val="auto"/>
                <w:lang w:val="lt-LT"/>
              </w:rPr>
            </m:ctrlPr>
          </m:fPr>
          <m:num>
            <m:r>
              <w:rPr>
                <w:rFonts w:ascii="Cambria Math" w:hAnsi="Cambria Math"/>
                <w:color w:val="auto"/>
                <w:lang w:val="lt-LT"/>
              </w:rPr>
              <m:t>#N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color w:val="auto"/>
                    <w:lang w:val="lt-LT"/>
                  </w:rPr>
                </m:ctrlPr>
              </m:sSupPr>
              <m:e>
                <m:r>
                  <w:rPr>
                    <w:rFonts w:ascii="Cambria Math" w:hAnsi="Cambria Math"/>
                    <w:color w:val="auto"/>
                    <w:lang w:val="lt-LT"/>
                  </w:rPr>
                  <m:t>2</m:t>
                </m:r>
              </m:e>
              <m:sup>
                <m:r>
                  <w:rPr>
                    <w:rFonts w:ascii="Cambria Math" w:hAnsi="Cambria Math"/>
                    <w:color w:val="auto"/>
                    <w:lang w:val="lt-LT"/>
                  </w:rPr>
                  <m:t>n</m:t>
                </m:r>
              </m:sup>
            </m:sSup>
            <m:r>
              <w:rPr>
                <w:rFonts w:ascii="Cambria Math" w:hAnsi="Cambria Math"/>
                <w:color w:val="auto"/>
                <w:lang w:val="lt-LT"/>
              </w:rPr>
              <m:t>-1</m:t>
            </m:r>
          </m:den>
        </m:f>
        <m:r>
          <w:rPr>
            <w:rFonts w:ascii="Cambria Math" w:hAnsi="Cambria Math"/>
            <w:color w:val="auto"/>
            <w:lang w:val="lt-LT"/>
          </w:rPr>
          <m:t>*</m:t>
        </m:r>
        <m:sSub>
          <m:sSubPr>
            <m:ctrlPr>
              <w:rPr>
                <w:rFonts w:ascii="Cambria Math" w:hAnsi="Cambria Math"/>
                <w:i/>
                <w:color w:val="auto"/>
                <w:lang w:val="lt-LT"/>
              </w:rPr>
            </m:ctrlPr>
          </m:sSubPr>
          <m:e>
            <m:r>
              <w:rPr>
                <w:rFonts w:ascii="Cambria Math" w:hAnsi="Cambria Math"/>
                <w:color w:val="auto"/>
                <w:lang w:val="lt-LT"/>
              </w:rPr>
              <m:t>V</m:t>
            </m:r>
          </m:e>
          <m:sub>
            <m:r>
              <w:rPr>
                <w:rFonts w:ascii="Cambria Math" w:hAnsi="Cambria Math"/>
                <w:color w:val="auto"/>
                <w:lang w:val="lt-LT"/>
              </w:rPr>
              <m:t>ADCREF</m:t>
            </m:r>
          </m:sub>
        </m:sSub>
      </m:oMath>
      <w:r w:rsidRPr="00615739">
        <w:rPr>
          <w:color w:val="auto"/>
          <w:lang w:val="lt-LT"/>
        </w:rPr>
        <w:t>,</w:t>
      </w:r>
      <w:r w:rsidR="00FE1390">
        <w:rPr>
          <w:color w:val="auto"/>
          <w:lang w:val="lt-LT"/>
        </w:rPr>
        <w:tab/>
      </w:r>
      <w:r w:rsidR="00FE1390">
        <w:rPr>
          <w:color w:val="auto"/>
          <w:lang w:val="lt-LT"/>
        </w:rPr>
        <w:tab/>
      </w:r>
      <w:r w:rsidR="00FE1390">
        <w:rPr>
          <w:color w:val="auto"/>
          <w:lang w:val="lt-LT"/>
        </w:rPr>
        <w:tab/>
      </w:r>
      <w:r w:rsidR="00FE1390">
        <w:rPr>
          <w:color w:val="auto"/>
          <w:lang w:val="lt-LT"/>
        </w:rPr>
        <w:tab/>
      </w:r>
      <w:r w:rsidR="00FE1390">
        <w:rPr>
          <w:color w:val="auto"/>
          <w:lang w:val="lt-LT"/>
        </w:rPr>
        <w:tab/>
      </w:r>
      <w:r w:rsidR="00FE1390">
        <w:rPr>
          <w:color w:val="auto"/>
          <w:lang w:val="lt-LT"/>
        </w:rPr>
        <w:tab/>
        <w:t>(2)</w:t>
      </w:r>
    </w:p>
    <w:p w14:paraId="2EEA8890" w14:textId="77777777" w:rsidR="0065655E" w:rsidRPr="00615739" w:rsidRDefault="0065655E" w:rsidP="0065655E">
      <w:pPr>
        <w:rPr>
          <w:color w:val="auto"/>
          <w:lang w:val="lt-LT"/>
        </w:rPr>
      </w:pPr>
    </w:p>
    <w:p w14:paraId="7685B5C8" w14:textId="77777777" w:rsidR="0065655E" w:rsidRDefault="0065655E" w:rsidP="0065655E">
      <w:pPr>
        <w:rPr>
          <w:lang w:val="lt-LT"/>
        </w:rPr>
      </w:pPr>
      <w:r>
        <w:rPr>
          <w:color w:val="auto"/>
          <w:lang w:val="lt-LT"/>
        </w:rPr>
        <w:t>kur</w:t>
      </w:r>
      <w:r w:rsidRPr="00615739">
        <w:rPr>
          <w:color w:val="auto"/>
          <w:lang w:val="lt-LT"/>
        </w:rPr>
        <w:t xml:space="preserve"> </w:t>
      </w:r>
      <m:oMath>
        <m:r>
          <w:rPr>
            <w:rFonts w:ascii="Cambria Math" w:hAnsi="Cambria Math"/>
            <w:color w:val="auto"/>
            <w:lang w:val="lt-LT"/>
          </w:rPr>
          <m:t>#N</m:t>
        </m:r>
      </m:oMath>
      <w:r>
        <w:rPr>
          <w:color w:val="auto"/>
          <w:lang w:val="lt-LT"/>
        </w:rPr>
        <w:t xml:space="preserve"> yra ASK sugeneruotas imties kodas </w:t>
      </w:r>
      <w:r w:rsidRPr="00615739">
        <w:rPr>
          <w:color w:val="auto"/>
          <w:lang w:val="lt-LT"/>
        </w:rPr>
        <w:t>(</w:t>
      </w:r>
      <w:r>
        <w:rPr>
          <w:color w:val="auto"/>
          <w:lang w:val="lt-LT"/>
        </w:rPr>
        <w:t xml:space="preserve">galima matyti ir naudojant derinimo langą </w:t>
      </w:r>
      <w:proofErr w:type="spellStart"/>
      <w:r w:rsidRPr="00615739">
        <w:rPr>
          <w:color w:val="auto"/>
          <w:lang w:val="lt-LT"/>
        </w:rPr>
        <w:t>Watch</w:t>
      </w:r>
      <w:proofErr w:type="spellEnd"/>
      <w:r w:rsidRPr="00615739">
        <w:rPr>
          <w:color w:val="auto"/>
          <w:lang w:val="lt-LT"/>
        </w:rPr>
        <w:t xml:space="preserve"> </w:t>
      </w:r>
      <w:proofErr w:type="spellStart"/>
      <w:r>
        <w:rPr>
          <w:color w:val="auto"/>
          <w:lang w:val="lt-LT"/>
        </w:rPr>
        <w:t>Keil</w:t>
      </w:r>
      <w:proofErr w:type="spellEnd"/>
      <w:r>
        <w:rPr>
          <w:color w:val="auto"/>
          <w:lang w:val="lt-LT"/>
        </w:rPr>
        <w:t xml:space="preserve"> </w:t>
      </w:r>
      <w:proofErr w:type="spellStart"/>
      <w:r>
        <w:rPr>
          <w:color w:val="auto"/>
          <w:lang w:val="lt-LT"/>
        </w:rPr>
        <w:t>uVision</w:t>
      </w:r>
      <w:proofErr w:type="spellEnd"/>
      <w:r>
        <w:rPr>
          <w:color w:val="auto"/>
          <w:lang w:val="lt-LT"/>
        </w:rPr>
        <w:t xml:space="preserve"> aplinkoje</w:t>
      </w:r>
      <w:r w:rsidRPr="00615739">
        <w:rPr>
          <w:color w:val="auto"/>
          <w:lang w:val="lt-LT"/>
        </w:rPr>
        <w:t xml:space="preserve">) </w:t>
      </w:r>
      <w:r>
        <w:rPr>
          <w:color w:val="auto"/>
          <w:lang w:val="lt-LT"/>
        </w:rPr>
        <w:t>ir</w:t>
      </w:r>
      <w:r w:rsidRPr="00615739">
        <w:rPr>
          <w:color w:val="auto"/>
          <w:lang w:val="lt-LT"/>
        </w:rPr>
        <w:t xml:space="preserve"> </w:t>
      </w:r>
      <w:r w:rsidRPr="00615739">
        <w:rPr>
          <w:i/>
          <w:color w:val="auto"/>
          <w:lang w:val="lt-LT"/>
        </w:rPr>
        <w:t>n</w:t>
      </w:r>
      <w:r w:rsidRPr="00615739">
        <w:rPr>
          <w:color w:val="auto"/>
          <w:lang w:val="lt-LT"/>
        </w:rPr>
        <w:t xml:space="preserve"> </w:t>
      </w:r>
      <w:r>
        <w:rPr>
          <w:color w:val="auto"/>
          <w:lang w:val="lt-LT"/>
        </w:rPr>
        <w:t>yra ASK bitų</w:t>
      </w:r>
      <w:r w:rsidRPr="00615739">
        <w:rPr>
          <w:color w:val="auto"/>
          <w:lang w:val="lt-LT"/>
        </w:rPr>
        <w:t>.</w:t>
      </w:r>
    </w:p>
    <w:p w14:paraId="029B9FB6" w14:textId="77777777" w:rsidR="0065655E" w:rsidRPr="00615739" w:rsidRDefault="0065655E" w:rsidP="0065655E">
      <w:pPr>
        <w:rPr>
          <w:lang w:val="lt-LT"/>
        </w:rPr>
      </w:pPr>
      <w:r>
        <w:rPr>
          <w:lang w:val="lt-LT"/>
        </w:rPr>
        <w:t>Makete</w:t>
      </w:r>
      <w:r w:rsidRPr="00615739">
        <w:rPr>
          <w:lang w:val="lt-LT"/>
        </w:rPr>
        <w:t xml:space="preserve"> </w:t>
      </w:r>
      <w:r>
        <w:rPr>
          <w:lang w:val="lt-LT"/>
        </w:rPr>
        <w:t>Nucleo-L07</w:t>
      </w:r>
      <w:r w:rsidRPr="00615739">
        <w:rPr>
          <w:lang w:val="lt-LT"/>
        </w:rPr>
        <w:t>3</w:t>
      </w:r>
      <w:r>
        <w:rPr>
          <w:lang w:val="lt-LT"/>
        </w:rPr>
        <w:t>RZ</w:t>
      </w:r>
      <w:r w:rsidRPr="00615739">
        <w:rPr>
          <w:lang w:val="lt-LT"/>
        </w:rPr>
        <w:t xml:space="preserve"> </w:t>
      </w:r>
      <w:r>
        <w:rPr>
          <w:lang w:val="lt-LT"/>
        </w:rPr>
        <w:t>atraminė įtampa ASK ir SAK moduliams yra VDDA = 3,</w:t>
      </w:r>
      <w:r w:rsidRPr="00615739">
        <w:rPr>
          <w:lang w:val="lt-LT"/>
        </w:rPr>
        <w:t xml:space="preserve">3 V </w:t>
      </w:r>
      <w:r>
        <w:rPr>
          <w:lang w:val="lt-LT"/>
        </w:rPr>
        <w:t>yra prijungta prie maitinimo linijos V</w:t>
      </w:r>
      <w:r w:rsidRPr="006F0AFF">
        <w:rPr>
          <w:vertAlign w:val="subscript"/>
          <w:lang w:val="lt-LT"/>
        </w:rPr>
        <w:t>DD</w:t>
      </w:r>
      <w:r>
        <w:rPr>
          <w:lang w:val="lt-LT"/>
        </w:rPr>
        <w:t>, kaip parodyta schemoje žemiau</w:t>
      </w:r>
      <w:r w:rsidRPr="00615739">
        <w:rPr>
          <w:lang w:val="lt-LT"/>
        </w:rPr>
        <w:t xml:space="preserve">. </w:t>
      </w:r>
    </w:p>
    <w:p w14:paraId="274ACBE1" w14:textId="77777777" w:rsidR="0065655E" w:rsidRDefault="0065655E" w:rsidP="0065655E">
      <w:pPr>
        <w:rPr>
          <w:lang w:val="lt-LT"/>
        </w:rPr>
      </w:pPr>
    </w:p>
    <w:p w14:paraId="7B7C4A82" w14:textId="77777777" w:rsidR="0065655E" w:rsidRPr="00615739" w:rsidRDefault="0065655E" w:rsidP="0065655E">
      <w:pPr>
        <w:ind w:firstLine="0"/>
        <w:rPr>
          <w:lang w:val="lt-LT"/>
        </w:rPr>
      </w:pPr>
      <w:r>
        <w:rPr>
          <w:noProof/>
          <w:lang w:val="lt-LT" w:eastAsia="lt-LT"/>
        </w:rPr>
        <w:drawing>
          <wp:inline distT="0" distB="0" distL="0" distR="0" wp14:anchorId="0ED51755" wp14:editId="1FECD266">
            <wp:extent cx="6395085" cy="2726055"/>
            <wp:effectExtent l="0" t="0" r="571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5085" cy="272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350EA" w14:textId="77777777" w:rsidR="0065655E" w:rsidRDefault="0065655E" w:rsidP="0065655E">
      <w:pPr>
        <w:rPr>
          <w:lang w:val="lt-LT"/>
        </w:rPr>
      </w:pPr>
    </w:p>
    <w:p w14:paraId="33840C3B" w14:textId="77777777" w:rsidR="0065655E" w:rsidRPr="00615739" w:rsidRDefault="0065655E" w:rsidP="0065655E">
      <w:pPr>
        <w:rPr>
          <w:lang w:val="lt-LT"/>
        </w:rPr>
      </w:pPr>
      <w:r>
        <w:rPr>
          <w:lang w:val="lt-LT"/>
        </w:rPr>
        <w:t xml:space="preserve">Tikslesnę atraminės įtampos </w:t>
      </w:r>
      <w:r w:rsidRPr="00615739">
        <w:rPr>
          <w:lang w:val="lt-LT"/>
        </w:rPr>
        <w:t xml:space="preserve">VDDA </w:t>
      </w:r>
      <w:r>
        <w:rPr>
          <w:lang w:val="lt-LT"/>
        </w:rPr>
        <w:t xml:space="preserve">vertę galima nustatyti panaudojant vidinį atraminį šaltinį ir kalibravimo koeficientus saugomus mikrovaldiklyje, kaip aprašyta dokumentacijoje </w:t>
      </w:r>
      <w:proofErr w:type="spellStart"/>
      <w:r w:rsidRPr="00615739">
        <w:rPr>
          <w:b/>
          <w:i/>
          <w:lang w:val="lt-LT"/>
        </w:rPr>
        <w:t>Reference</w:t>
      </w:r>
      <w:proofErr w:type="spellEnd"/>
      <w:r w:rsidRPr="00615739">
        <w:rPr>
          <w:b/>
          <w:i/>
          <w:lang w:val="lt-LT"/>
        </w:rPr>
        <w:t xml:space="preserve"> </w:t>
      </w:r>
      <w:proofErr w:type="spellStart"/>
      <w:r w:rsidRPr="00615739">
        <w:rPr>
          <w:b/>
          <w:i/>
          <w:lang w:val="lt-LT"/>
        </w:rPr>
        <w:t>Manual</w:t>
      </w:r>
      <w:proofErr w:type="spellEnd"/>
      <w:r w:rsidRPr="00615739">
        <w:rPr>
          <w:b/>
          <w:i/>
          <w:lang w:val="lt-LT"/>
        </w:rPr>
        <w:t>. Ultra-</w:t>
      </w:r>
      <w:proofErr w:type="spellStart"/>
      <w:r w:rsidRPr="00615739">
        <w:rPr>
          <w:b/>
          <w:i/>
          <w:lang w:val="lt-LT"/>
        </w:rPr>
        <w:t>low</w:t>
      </w:r>
      <w:proofErr w:type="spellEnd"/>
      <w:r w:rsidRPr="00615739">
        <w:rPr>
          <w:b/>
          <w:i/>
          <w:lang w:val="lt-LT"/>
        </w:rPr>
        <w:t>-</w:t>
      </w:r>
      <w:proofErr w:type="spellStart"/>
      <w:r w:rsidRPr="00615739">
        <w:rPr>
          <w:b/>
          <w:i/>
          <w:lang w:val="lt-LT"/>
        </w:rPr>
        <w:t>power</w:t>
      </w:r>
      <w:proofErr w:type="spellEnd"/>
      <w:r w:rsidRPr="00615739">
        <w:rPr>
          <w:b/>
          <w:i/>
          <w:lang w:val="lt-LT"/>
        </w:rPr>
        <w:t xml:space="preserve"> STM32L0x3 </w:t>
      </w:r>
      <w:proofErr w:type="spellStart"/>
      <w:r w:rsidRPr="00615739">
        <w:rPr>
          <w:b/>
          <w:i/>
          <w:lang w:val="lt-LT"/>
        </w:rPr>
        <w:t>advanced</w:t>
      </w:r>
      <w:proofErr w:type="spellEnd"/>
      <w:r w:rsidRPr="00615739">
        <w:rPr>
          <w:b/>
          <w:i/>
          <w:lang w:val="lt-LT"/>
        </w:rPr>
        <w:t xml:space="preserve"> ARM®-</w:t>
      </w:r>
      <w:proofErr w:type="spellStart"/>
      <w:r w:rsidRPr="00615739">
        <w:rPr>
          <w:b/>
          <w:i/>
          <w:lang w:val="lt-LT"/>
        </w:rPr>
        <w:t>based</w:t>
      </w:r>
      <w:proofErr w:type="spellEnd"/>
      <w:r w:rsidRPr="00615739">
        <w:rPr>
          <w:b/>
          <w:i/>
          <w:lang w:val="lt-LT"/>
        </w:rPr>
        <w:t xml:space="preserve"> 32-bit </w:t>
      </w:r>
      <w:proofErr w:type="spellStart"/>
      <w:r w:rsidRPr="00615739">
        <w:rPr>
          <w:b/>
          <w:i/>
          <w:lang w:val="lt-LT"/>
        </w:rPr>
        <w:t>MCUs</w:t>
      </w:r>
      <w:proofErr w:type="spellEnd"/>
      <w:r w:rsidRPr="00615739">
        <w:rPr>
          <w:lang w:val="lt-LT"/>
        </w:rPr>
        <w:t>:</w:t>
      </w:r>
    </w:p>
    <w:p w14:paraId="6BD60A7F" w14:textId="77777777" w:rsidR="0065655E" w:rsidRPr="00615739" w:rsidRDefault="0065655E" w:rsidP="0065655E">
      <w:pPr>
        <w:rPr>
          <w:lang w:val="lt-LT"/>
        </w:rPr>
      </w:pPr>
    </w:p>
    <w:p w14:paraId="0D5DACE4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  <w:proofErr w:type="spellStart"/>
      <w:r w:rsidRPr="00615739">
        <w:rPr>
          <w:lang w:val="lt-LT"/>
        </w:rPr>
        <w:t>Calculating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actual</w:t>
      </w:r>
      <w:proofErr w:type="spellEnd"/>
      <w:r w:rsidRPr="00615739">
        <w:rPr>
          <w:lang w:val="lt-LT"/>
        </w:rPr>
        <w:t xml:space="preserve"> VDDA </w:t>
      </w:r>
      <w:proofErr w:type="spellStart"/>
      <w:r w:rsidRPr="00615739">
        <w:rPr>
          <w:lang w:val="lt-LT"/>
        </w:rPr>
        <w:t>voltag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using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internal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referenc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voltage</w:t>
      </w:r>
      <w:proofErr w:type="spellEnd"/>
    </w:p>
    <w:p w14:paraId="5DBE58F4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</w:p>
    <w:p w14:paraId="6A677655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VDDA </w:t>
      </w:r>
      <w:proofErr w:type="spellStart"/>
      <w:r w:rsidRPr="00615739">
        <w:rPr>
          <w:lang w:val="lt-LT"/>
        </w:rPr>
        <w:t>power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supply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voltag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applied</w:t>
      </w:r>
      <w:proofErr w:type="spellEnd"/>
      <w:r w:rsidRPr="00615739">
        <w:rPr>
          <w:lang w:val="lt-LT"/>
        </w:rPr>
        <w:t xml:space="preserve"> to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microcontroller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may</w:t>
      </w:r>
      <w:proofErr w:type="spellEnd"/>
      <w:r w:rsidRPr="00615739">
        <w:rPr>
          <w:lang w:val="lt-LT"/>
        </w:rPr>
        <w:t xml:space="preserve"> be </w:t>
      </w:r>
      <w:proofErr w:type="spellStart"/>
      <w:r w:rsidRPr="00615739">
        <w:rPr>
          <w:lang w:val="lt-LT"/>
        </w:rPr>
        <w:t>subject</w:t>
      </w:r>
      <w:proofErr w:type="spellEnd"/>
      <w:r w:rsidRPr="00615739">
        <w:rPr>
          <w:lang w:val="lt-LT"/>
        </w:rPr>
        <w:t xml:space="preserve"> to </w:t>
      </w:r>
      <w:proofErr w:type="spellStart"/>
      <w:r w:rsidRPr="00615739">
        <w:rPr>
          <w:lang w:val="lt-LT"/>
        </w:rPr>
        <w:t>variation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or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not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precisely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known</w:t>
      </w:r>
      <w:proofErr w:type="spellEnd"/>
      <w:r w:rsidRPr="00615739">
        <w:rPr>
          <w:lang w:val="lt-LT"/>
        </w:rPr>
        <w:t xml:space="preserve">.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embedded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internal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voltag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reference</w:t>
      </w:r>
      <w:proofErr w:type="spellEnd"/>
      <w:r w:rsidRPr="00615739">
        <w:rPr>
          <w:lang w:val="lt-LT"/>
        </w:rPr>
        <w:t xml:space="preserve"> (VREFINT) </w:t>
      </w:r>
      <w:proofErr w:type="spellStart"/>
      <w:r w:rsidRPr="00615739">
        <w:rPr>
          <w:lang w:val="lt-LT"/>
        </w:rPr>
        <w:t>and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its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calibration</w:t>
      </w:r>
      <w:proofErr w:type="spellEnd"/>
      <w:r w:rsidRPr="00615739">
        <w:rPr>
          <w:lang w:val="lt-LT"/>
        </w:rPr>
        <w:t xml:space="preserve"> data </w:t>
      </w:r>
      <w:proofErr w:type="spellStart"/>
      <w:r w:rsidRPr="00615739">
        <w:rPr>
          <w:lang w:val="lt-LT"/>
        </w:rPr>
        <w:t>acquired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by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ADC </w:t>
      </w:r>
      <w:proofErr w:type="spellStart"/>
      <w:r w:rsidRPr="00615739">
        <w:rPr>
          <w:lang w:val="lt-LT"/>
        </w:rPr>
        <w:t>during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manufacturing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process</w:t>
      </w:r>
      <w:proofErr w:type="spellEnd"/>
      <w:r w:rsidRPr="00615739">
        <w:rPr>
          <w:lang w:val="lt-LT"/>
        </w:rPr>
        <w:t xml:space="preserve"> at VDDA = 3 V </w:t>
      </w:r>
      <w:proofErr w:type="spellStart"/>
      <w:r w:rsidRPr="00615739">
        <w:rPr>
          <w:lang w:val="lt-LT"/>
        </w:rPr>
        <w:t>can</w:t>
      </w:r>
      <w:proofErr w:type="spellEnd"/>
      <w:r w:rsidRPr="00615739">
        <w:rPr>
          <w:lang w:val="lt-LT"/>
        </w:rPr>
        <w:t xml:space="preserve"> be </w:t>
      </w:r>
      <w:proofErr w:type="spellStart"/>
      <w:r w:rsidRPr="00615739">
        <w:rPr>
          <w:lang w:val="lt-LT"/>
        </w:rPr>
        <w:t>used</w:t>
      </w:r>
      <w:proofErr w:type="spellEnd"/>
      <w:r w:rsidRPr="00615739">
        <w:rPr>
          <w:lang w:val="lt-LT"/>
        </w:rPr>
        <w:t xml:space="preserve"> to </w:t>
      </w:r>
      <w:proofErr w:type="spellStart"/>
      <w:r w:rsidRPr="00615739">
        <w:rPr>
          <w:lang w:val="lt-LT"/>
        </w:rPr>
        <w:t>evaluat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actual</w:t>
      </w:r>
      <w:proofErr w:type="spellEnd"/>
      <w:r w:rsidRPr="00615739">
        <w:rPr>
          <w:lang w:val="lt-LT"/>
        </w:rPr>
        <w:t xml:space="preserve"> VDDA </w:t>
      </w:r>
      <w:proofErr w:type="spellStart"/>
      <w:r w:rsidRPr="00615739">
        <w:rPr>
          <w:lang w:val="lt-LT"/>
        </w:rPr>
        <w:t>voltag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level</w:t>
      </w:r>
      <w:proofErr w:type="spellEnd"/>
      <w:r w:rsidRPr="00615739">
        <w:rPr>
          <w:lang w:val="lt-LT"/>
        </w:rPr>
        <w:t xml:space="preserve">.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following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formula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gives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actual</w:t>
      </w:r>
      <w:proofErr w:type="spellEnd"/>
      <w:r w:rsidRPr="00615739">
        <w:rPr>
          <w:lang w:val="lt-LT"/>
        </w:rPr>
        <w:t xml:space="preserve"> VDDA </w:t>
      </w:r>
      <w:proofErr w:type="spellStart"/>
      <w:r w:rsidRPr="00615739">
        <w:rPr>
          <w:lang w:val="lt-LT"/>
        </w:rPr>
        <w:t>voltag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supplying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device</w:t>
      </w:r>
      <w:proofErr w:type="spellEnd"/>
      <w:r w:rsidRPr="00615739">
        <w:rPr>
          <w:lang w:val="lt-LT"/>
        </w:rPr>
        <w:t>:</w:t>
      </w:r>
    </w:p>
    <w:p w14:paraId="1E339816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  <w:r w:rsidRPr="00615739">
        <w:rPr>
          <w:lang w:val="lt-LT"/>
        </w:rPr>
        <w:t>VDDA = 3 V x VREFINT_CAL / VREFINT_DATA</w:t>
      </w:r>
    </w:p>
    <w:p w14:paraId="3C5E4B79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  <w:proofErr w:type="spellStart"/>
      <w:r w:rsidRPr="00615739">
        <w:rPr>
          <w:lang w:val="lt-LT"/>
        </w:rPr>
        <w:t>Where</w:t>
      </w:r>
      <w:proofErr w:type="spellEnd"/>
      <w:r w:rsidRPr="00615739">
        <w:rPr>
          <w:lang w:val="lt-LT"/>
        </w:rPr>
        <w:t>:</w:t>
      </w:r>
    </w:p>
    <w:p w14:paraId="088245BD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  <w:r w:rsidRPr="00615739">
        <w:rPr>
          <w:lang w:val="lt-LT"/>
        </w:rPr>
        <w:t xml:space="preserve">• VREFINT_CAL </w:t>
      </w:r>
      <w:proofErr w:type="spellStart"/>
      <w:r w:rsidRPr="00615739">
        <w:rPr>
          <w:lang w:val="lt-LT"/>
        </w:rPr>
        <w:t>is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VREFINT </w:t>
      </w:r>
      <w:proofErr w:type="spellStart"/>
      <w:r w:rsidRPr="00615739">
        <w:rPr>
          <w:lang w:val="lt-LT"/>
        </w:rPr>
        <w:t>calibration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value</w:t>
      </w:r>
      <w:proofErr w:type="spellEnd"/>
    </w:p>
    <w:p w14:paraId="08BA22E7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  <w:r w:rsidRPr="00615739">
        <w:rPr>
          <w:lang w:val="lt-LT"/>
        </w:rPr>
        <w:t xml:space="preserve">• VREFINT_DATA </w:t>
      </w:r>
      <w:proofErr w:type="spellStart"/>
      <w:r w:rsidRPr="00615739">
        <w:rPr>
          <w:lang w:val="lt-LT"/>
        </w:rPr>
        <w:t>is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actual</w:t>
      </w:r>
      <w:proofErr w:type="spellEnd"/>
      <w:r w:rsidRPr="00615739">
        <w:rPr>
          <w:lang w:val="lt-LT"/>
        </w:rPr>
        <w:t xml:space="preserve"> VREFINT </w:t>
      </w:r>
      <w:proofErr w:type="spellStart"/>
      <w:r w:rsidRPr="00615739">
        <w:rPr>
          <w:lang w:val="lt-LT"/>
        </w:rPr>
        <w:t>output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valu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converted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by</w:t>
      </w:r>
      <w:proofErr w:type="spellEnd"/>
      <w:r w:rsidRPr="00615739">
        <w:rPr>
          <w:lang w:val="lt-LT"/>
        </w:rPr>
        <w:t xml:space="preserve"> ADC</w:t>
      </w:r>
    </w:p>
    <w:p w14:paraId="67D9B715" w14:textId="77777777" w:rsidR="0065655E" w:rsidRPr="00615739" w:rsidRDefault="0065655E" w:rsidP="0065655E">
      <w:pPr>
        <w:rPr>
          <w:color w:val="auto"/>
          <w:lang w:val="lt-LT"/>
        </w:rPr>
      </w:pPr>
    </w:p>
    <w:p w14:paraId="26517F31" w14:textId="77777777" w:rsidR="0065655E" w:rsidRPr="00615739" w:rsidRDefault="0065655E" w:rsidP="0065655E">
      <w:pPr>
        <w:rPr>
          <w:sz w:val="20"/>
          <w:szCs w:val="20"/>
          <w:lang w:val="lt-LT"/>
        </w:rPr>
      </w:pPr>
      <w:proofErr w:type="spellStart"/>
      <w:r w:rsidRPr="00615739">
        <w:rPr>
          <w:b/>
          <w:bCs/>
          <w:sz w:val="23"/>
          <w:szCs w:val="23"/>
          <w:lang w:val="lt-LT"/>
        </w:rPr>
        <w:t>Internal</w:t>
      </w:r>
      <w:proofErr w:type="spellEnd"/>
      <w:r w:rsidRPr="00615739">
        <w:rPr>
          <w:b/>
          <w:bCs/>
          <w:sz w:val="23"/>
          <w:szCs w:val="23"/>
          <w:lang w:val="lt-LT"/>
        </w:rPr>
        <w:t xml:space="preserve"> </w:t>
      </w:r>
      <w:proofErr w:type="spellStart"/>
      <w:r w:rsidRPr="00615739">
        <w:rPr>
          <w:b/>
          <w:bCs/>
          <w:sz w:val="23"/>
          <w:szCs w:val="23"/>
          <w:lang w:val="lt-LT"/>
        </w:rPr>
        <w:t>voltage</w:t>
      </w:r>
      <w:proofErr w:type="spellEnd"/>
      <w:r w:rsidRPr="00615739">
        <w:rPr>
          <w:b/>
          <w:bCs/>
          <w:sz w:val="23"/>
          <w:szCs w:val="23"/>
          <w:lang w:val="lt-LT"/>
        </w:rPr>
        <w:t xml:space="preserve"> </w:t>
      </w:r>
      <w:proofErr w:type="spellStart"/>
      <w:r w:rsidRPr="00615739">
        <w:rPr>
          <w:b/>
          <w:bCs/>
          <w:sz w:val="23"/>
          <w:szCs w:val="23"/>
          <w:lang w:val="lt-LT"/>
        </w:rPr>
        <w:t>reference</w:t>
      </w:r>
      <w:proofErr w:type="spellEnd"/>
      <w:r w:rsidRPr="00615739">
        <w:rPr>
          <w:b/>
          <w:bCs/>
          <w:sz w:val="23"/>
          <w:szCs w:val="23"/>
          <w:lang w:val="lt-LT"/>
        </w:rPr>
        <w:t xml:space="preserve"> (V</w:t>
      </w:r>
      <w:r w:rsidRPr="00615739">
        <w:rPr>
          <w:b/>
          <w:bCs/>
          <w:sz w:val="19"/>
          <w:szCs w:val="19"/>
          <w:lang w:val="lt-LT"/>
        </w:rPr>
        <w:t>REFINT</w:t>
      </w:r>
      <w:r w:rsidRPr="00615739">
        <w:rPr>
          <w:b/>
          <w:bCs/>
          <w:sz w:val="23"/>
          <w:szCs w:val="23"/>
          <w:lang w:val="lt-LT"/>
        </w:rPr>
        <w:t xml:space="preserve">) </w:t>
      </w:r>
      <w:proofErr w:type="spellStart"/>
      <w:r w:rsidRPr="00615739">
        <w:rPr>
          <w:sz w:val="20"/>
          <w:szCs w:val="20"/>
          <w:lang w:val="lt-LT"/>
        </w:rPr>
        <w:t>Th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internal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voltag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reference</w:t>
      </w:r>
      <w:proofErr w:type="spellEnd"/>
      <w:r w:rsidRPr="00615739">
        <w:rPr>
          <w:sz w:val="20"/>
          <w:szCs w:val="20"/>
          <w:lang w:val="lt-LT"/>
        </w:rPr>
        <w:t xml:space="preserve"> (V</w:t>
      </w:r>
      <w:r w:rsidRPr="00615739">
        <w:rPr>
          <w:sz w:val="16"/>
          <w:szCs w:val="16"/>
          <w:lang w:val="lt-LT"/>
        </w:rPr>
        <w:t>REFINT</w:t>
      </w:r>
      <w:r w:rsidRPr="00615739">
        <w:rPr>
          <w:sz w:val="20"/>
          <w:szCs w:val="20"/>
          <w:lang w:val="lt-LT"/>
        </w:rPr>
        <w:t xml:space="preserve">) </w:t>
      </w:r>
      <w:proofErr w:type="spellStart"/>
      <w:r w:rsidRPr="00615739">
        <w:rPr>
          <w:sz w:val="20"/>
          <w:szCs w:val="20"/>
          <w:lang w:val="lt-LT"/>
        </w:rPr>
        <w:t>provides</w:t>
      </w:r>
      <w:proofErr w:type="spellEnd"/>
      <w:r w:rsidRPr="00615739">
        <w:rPr>
          <w:sz w:val="20"/>
          <w:szCs w:val="20"/>
          <w:lang w:val="lt-LT"/>
        </w:rPr>
        <w:t xml:space="preserve"> a </w:t>
      </w:r>
      <w:proofErr w:type="spellStart"/>
      <w:r w:rsidRPr="00615739">
        <w:rPr>
          <w:sz w:val="20"/>
          <w:szCs w:val="20"/>
          <w:lang w:val="lt-LT"/>
        </w:rPr>
        <w:t>stable</w:t>
      </w:r>
      <w:proofErr w:type="spellEnd"/>
      <w:r w:rsidRPr="00615739">
        <w:rPr>
          <w:sz w:val="20"/>
          <w:szCs w:val="20"/>
          <w:lang w:val="lt-LT"/>
        </w:rPr>
        <w:t xml:space="preserve"> (</w:t>
      </w:r>
      <w:proofErr w:type="spellStart"/>
      <w:r w:rsidRPr="00615739">
        <w:rPr>
          <w:sz w:val="20"/>
          <w:szCs w:val="20"/>
          <w:lang w:val="lt-LT"/>
        </w:rPr>
        <w:t>bandgap</w:t>
      </w:r>
      <w:proofErr w:type="spellEnd"/>
      <w:r w:rsidRPr="00615739">
        <w:rPr>
          <w:sz w:val="20"/>
          <w:szCs w:val="20"/>
          <w:lang w:val="lt-LT"/>
        </w:rPr>
        <w:t xml:space="preserve">) </w:t>
      </w:r>
      <w:proofErr w:type="spellStart"/>
      <w:r w:rsidRPr="00615739">
        <w:rPr>
          <w:sz w:val="20"/>
          <w:szCs w:val="20"/>
          <w:lang w:val="lt-LT"/>
        </w:rPr>
        <w:t>voltag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output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for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the</w:t>
      </w:r>
      <w:proofErr w:type="spellEnd"/>
      <w:r w:rsidRPr="00615739">
        <w:rPr>
          <w:sz w:val="20"/>
          <w:szCs w:val="20"/>
          <w:lang w:val="lt-LT"/>
        </w:rPr>
        <w:t xml:space="preserve"> ADC </w:t>
      </w:r>
      <w:proofErr w:type="spellStart"/>
      <w:r w:rsidRPr="00615739">
        <w:rPr>
          <w:sz w:val="20"/>
          <w:szCs w:val="20"/>
          <w:lang w:val="lt-LT"/>
        </w:rPr>
        <w:t>and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Comparators</w:t>
      </w:r>
      <w:proofErr w:type="spellEnd"/>
      <w:r w:rsidRPr="00615739">
        <w:rPr>
          <w:sz w:val="20"/>
          <w:szCs w:val="20"/>
          <w:lang w:val="lt-LT"/>
        </w:rPr>
        <w:t>. V</w:t>
      </w:r>
      <w:r w:rsidRPr="00615739">
        <w:rPr>
          <w:sz w:val="16"/>
          <w:szCs w:val="16"/>
          <w:lang w:val="lt-LT"/>
        </w:rPr>
        <w:t xml:space="preserve">REFINT </w:t>
      </w:r>
      <w:proofErr w:type="spellStart"/>
      <w:r w:rsidRPr="00615739">
        <w:rPr>
          <w:sz w:val="20"/>
          <w:szCs w:val="20"/>
          <w:lang w:val="lt-LT"/>
        </w:rPr>
        <w:t>is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internally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connected</w:t>
      </w:r>
      <w:proofErr w:type="spellEnd"/>
      <w:r w:rsidRPr="00615739">
        <w:rPr>
          <w:sz w:val="20"/>
          <w:szCs w:val="20"/>
          <w:lang w:val="lt-LT"/>
        </w:rPr>
        <w:t xml:space="preserve"> to </w:t>
      </w:r>
      <w:proofErr w:type="spellStart"/>
      <w:r w:rsidRPr="00615739">
        <w:rPr>
          <w:sz w:val="20"/>
          <w:szCs w:val="20"/>
          <w:lang w:val="lt-LT"/>
        </w:rPr>
        <w:t>the</w:t>
      </w:r>
      <w:proofErr w:type="spellEnd"/>
      <w:r w:rsidRPr="00615739">
        <w:rPr>
          <w:sz w:val="20"/>
          <w:szCs w:val="20"/>
          <w:lang w:val="lt-LT"/>
        </w:rPr>
        <w:t xml:space="preserve"> ADC_IN17 </w:t>
      </w:r>
      <w:proofErr w:type="spellStart"/>
      <w:r w:rsidRPr="00615739">
        <w:rPr>
          <w:sz w:val="20"/>
          <w:szCs w:val="20"/>
          <w:lang w:val="lt-LT"/>
        </w:rPr>
        <w:t>input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channel</w:t>
      </w:r>
      <w:proofErr w:type="spellEnd"/>
      <w:r w:rsidRPr="00615739">
        <w:rPr>
          <w:sz w:val="20"/>
          <w:szCs w:val="20"/>
          <w:lang w:val="lt-LT"/>
        </w:rPr>
        <w:t xml:space="preserve">. It </w:t>
      </w:r>
      <w:proofErr w:type="spellStart"/>
      <w:r w:rsidRPr="00615739">
        <w:rPr>
          <w:sz w:val="20"/>
          <w:szCs w:val="20"/>
          <w:lang w:val="lt-LT"/>
        </w:rPr>
        <w:t>enables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accurat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monitoring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of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the</w:t>
      </w:r>
      <w:proofErr w:type="spellEnd"/>
      <w:r w:rsidRPr="00615739">
        <w:rPr>
          <w:sz w:val="20"/>
          <w:szCs w:val="20"/>
          <w:lang w:val="lt-LT"/>
        </w:rPr>
        <w:t xml:space="preserve"> V</w:t>
      </w:r>
      <w:r w:rsidRPr="00615739">
        <w:rPr>
          <w:sz w:val="16"/>
          <w:szCs w:val="16"/>
          <w:lang w:val="lt-LT"/>
        </w:rPr>
        <w:t xml:space="preserve">DD </w:t>
      </w:r>
      <w:proofErr w:type="spellStart"/>
      <w:r w:rsidRPr="00615739">
        <w:rPr>
          <w:sz w:val="20"/>
          <w:szCs w:val="20"/>
          <w:lang w:val="lt-LT"/>
        </w:rPr>
        <w:t>value</w:t>
      </w:r>
      <w:proofErr w:type="spellEnd"/>
      <w:r w:rsidRPr="00615739">
        <w:rPr>
          <w:sz w:val="20"/>
          <w:szCs w:val="20"/>
          <w:lang w:val="lt-LT"/>
        </w:rPr>
        <w:t xml:space="preserve"> (</w:t>
      </w:r>
      <w:proofErr w:type="spellStart"/>
      <w:r w:rsidRPr="00615739">
        <w:rPr>
          <w:sz w:val="20"/>
          <w:szCs w:val="20"/>
          <w:lang w:val="lt-LT"/>
        </w:rPr>
        <w:t>when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no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external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voltage</w:t>
      </w:r>
      <w:proofErr w:type="spellEnd"/>
      <w:r w:rsidRPr="00615739">
        <w:rPr>
          <w:sz w:val="20"/>
          <w:szCs w:val="20"/>
          <w:lang w:val="lt-LT"/>
        </w:rPr>
        <w:t>, V</w:t>
      </w:r>
      <w:r w:rsidRPr="00615739">
        <w:rPr>
          <w:sz w:val="16"/>
          <w:szCs w:val="16"/>
          <w:lang w:val="lt-LT"/>
        </w:rPr>
        <w:t>REF+</w:t>
      </w:r>
      <w:r w:rsidRPr="00615739">
        <w:rPr>
          <w:sz w:val="20"/>
          <w:szCs w:val="20"/>
          <w:lang w:val="lt-LT"/>
        </w:rPr>
        <w:t xml:space="preserve">, </w:t>
      </w:r>
      <w:proofErr w:type="spellStart"/>
      <w:r w:rsidRPr="00615739">
        <w:rPr>
          <w:sz w:val="20"/>
          <w:szCs w:val="20"/>
          <w:lang w:val="lt-LT"/>
        </w:rPr>
        <w:t>is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availabl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for</w:t>
      </w:r>
      <w:proofErr w:type="spellEnd"/>
      <w:r w:rsidRPr="00615739">
        <w:rPr>
          <w:sz w:val="20"/>
          <w:szCs w:val="20"/>
          <w:lang w:val="lt-LT"/>
        </w:rPr>
        <w:t xml:space="preserve"> ADC). </w:t>
      </w:r>
      <w:proofErr w:type="spellStart"/>
      <w:r w:rsidRPr="00615739">
        <w:rPr>
          <w:sz w:val="20"/>
          <w:szCs w:val="20"/>
          <w:lang w:val="lt-LT"/>
        </w:rPr>
        <w:t>Th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precis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voltag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of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r w:rsidRPr="00615739">
        <w:rPr>
          <w:sz w:val="20"/>
          <w:szCs w:val="20"/>
          <w:lang w:val="lt-LT"/>
        </w:rPr>
        <w:lastRenderedPageBreak/>
        <w:t>V</w:t>
      </w:r>
      <w:r w:rsidRPr="00615739">
        <w:rPr>
          <w:sz w:val="16"/>
          <w:szCs w:val="16"/>
          <w:lang w:val="lt-LT"/>
        </w:rPr>
        <w:t xml:space="preserve">REFINT </w:t>
      </w:r>
      <w:proofErr w:type="spellStart"/>
      <w:r w:rsidRPr="00615739">
        <w:rPr>
          <w:sz w:val="20"/>
          <w:szCs w:val="20"/>
          <w:lang w:val="lt-LT"/>
        </w:rPr>
        <w:t>is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individually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measured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for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each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part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by</w:t>
      </w:r>
      <w:proofErr w:type="spellEnd"/>
      <w:r w:rsidRPr="00615739">
        <w:rPr>
          <w:sz w:val="20"/>
          <w:szCs w:val="20"/>
          <w:lang w:val="lt-LT"/>
        </w:rPr>
        <w:t xml:space="preserve"> ST </w:t>
      </w:r>
      <w:proofErr w:type="spellStart"/>
      <w:r w:rsidRPr="00615739">
        <w:rPr>
          <w:sz w:val="20"/>
          <w:szCs w:val="20"/>
          <w:lang w:val="lt-LT"/>
        </w:rPr>
        <w:t>during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production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test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and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stored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in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th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system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memory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area</w:t>
      </w:r>
      <w:proofErr w:type="spellEnd"/>
      <w:r w:rsidRPr="00615739">
        <w:rPr>
          <w:sz w:val="20"/>
          <w:szCs w:val="20"/>
          <w:lang w:val="lt-LT"/>
        </w:rPr>
        <w:t xml:space="preserve">. It </w:t>
      </w:r>
      <w:proofErr w:type="spellStart"/>
      <w:r w:rsidRPr="00615739">
        <w:rPr>
          <w:sz w:val="20"/>
          <w:szCs w:val="20"/>
          <w:lang w:val="lt-LT"/>
        </w:rPr>
        <w:t>is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accessible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in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read-only</w:t>
      </w:r>
      <w:proofErr w:type="spellEnd"/>
      <w:r w:rsidRPr="00615739">
        <w:rPr>
          <w:sz w:val="20"/>
          <w:szCs w:val="20"/>
          <w:lang w:val="lt-LT"/>
        </w:rPr>
        <w:t xml:space="preserve"> </w:t>
      </w:r>
      <w:proofErr w:type="spellStart"/>
      <w:r w:rsidRPr="00615739">
        <w:rPr>
          <w:sz w:val="20"/>
          <w:szCs w:val="20"/>
          <w:lang w:val="lt-LT"/>
        </w:rPr>
        <w:t>mode</w:t>
      </w:r>
      <w:proofErr w:type="spellEnd"/>
      <w:r w:rsidRPr="00615739">
        <w:rPr>
          <w:sz w:val="20"/>
          <w:szCs w:val="20"/>
          <w:lang w:val="lt-LT"/>
        </w:rPr>
        <w:t>.</w:t>
      </w:r>
    </w:p>
    <w:p w14:paraId="1F89371F" w14:textId="77777777" w:rsidR="0065655E" w:rsidRPr="00615739" w:rsidRDefault="0065655E" w:rsidP="0065655E">
      <w:pPr>
        <w:rPr>
          <w:lang w:val="lt-LT"/>
        </w:rPr>
      </w:pPr>
    </w:p>
    <w:p w14:paraId="6E145C34" w14:textId="77777777" w:rsidR="0065655E" w:rsidRPr="00615739" w:rsidRDefault="0065655E" w:rsidP="0065655E">
      <w:pPr>
        <w:rPr>
          <w:lang w:val="lt-LT"/>
        </w:rPr>
      </w:pPr>
      <w:r w:rsidRPr="00615739">
        <w:rPr>
          <w:noProof/>
          <w:lang w:val="lt-LT" w:eastAsia="lt-LT"/>
        </w:rPr>
        <w:drawing>
          <wp:inline distT="0" distB="0" distL="0" distR="0" wp14:anchorId="5B506793" wp14:editId="36A2480C">
            <wp:extent cx="4276725" cy="8382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21CB8" w14:textId="77777777" w:rsidR="0065655E" w:rsidRPr="00615739" w:rsidRDefault="0065655E" w:rsidP="0065655E">
      <w:pPr>
        <w:rPr>
          <w:lang w:val="lt-LT"/>
        </w:rPr>
      </w:pPr>
    </w:p>
    <w:p w14:paraId="1DB492FE" w14:textId="77777777" w:rsidR="0065655E" w:rsidRPr="00615739" w:rsidRDefault="0065655E" w:rsidP="0065655E">
      <w:pPr>
        <w:rPr>
          <w:lang w:val="lt-LT"/>
        </w:rPr>
      </w:pPr>
      <w:r w:rsidRPr="00615739">
        <w:rPr>
          <w:noProof/>
          <w:lang w:val="lt-LT" w:eastAsia="lt-LT"/>
        </w:rPr>
        <w:drawing>
          <wp:inline distT="0" distB="0" distL="0" distR="0" wp14:anchorId="0AB2BF71" wp14:editId="066705AE">
            <wp:extent cx="5000625" cy="344805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7CD13" w14:textId="77777777" w:rsidR="0065655E" w:rsidRPr="00615739" w:rsidRDefault="0065655E" w:rsidP="0065655E">
      <w:pPr>
        <w:rPr>
          <w:color w:val="auto"/>
          <w:lang w:val="lt-LT"/>
        </w:rPr>
      </w:pPr>
    </w:p>
    <w:p w14:paraId="16033197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proofErr w:type="spellStart"/>
      <w:r w:rsidRPr="00615739">
        <w:rPr>
          <w:rFonts w:ascii="Consolas" w:eastAsiaTheme="minorHAnsi" w:hAnsi="Consolas" w:cs="Consolas"/>
          <w:color w:val="0000EF"/>
          <w:sz w:val="20"/>
          <w:szCs w:val="20"/>
          <w:lang w:val="lt-LT"/>
        </w:rPr>
        <w:t>if</w:t>
      </w:r>
      <w:proofErr w:type="spellEnd"/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</w:t>
      </w:r>
      <w:proofErr w:type="spellStart"/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HAL_ADCEx_EnableVREFINT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)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!=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HAL_OK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</w:t>
      </w:r>
    </w:p>
    <w:p w14:paraId="13921F9C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{</w:t>
      </w:r>
    </w:p>
    <w:p w14:paraId="67D36E86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</w:t>
      </w:r>
      <w:proofErr w:type="spellStart"/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Error_Handling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);</w:t>
      </w:r>
    </w:p>
    <w:p w14:paraId="3543F621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}</w:t>
      </w:r>
    </w:p>
    <w:p w14:paraId="0B46159A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proofErr w:type="spellStart"/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HAL_SYSCFG_VREFINT_OutputSelect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(</w:t>
      </w: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SYSCFG_VREFINT_OUT_PB1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;</w:t>
      </w:r>
    </w:p>
    <w:p w14:paraId="1AB75E9C" w14:textId="77777777" w:rsidR="0065655E" w:rsidRPr="00615739" w:rsidRDefault="0065655E" w:rsidP="0065655E">
      <w:pPr>
        <w:rPr>
          <w:color w:val="auto"/>
          <w:lang w:val="lt-LT"/>
        </w:rPr>
      </w:pPr>
    </w:p>
    <w:p w14:paraId="07B539DA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lt-LT"/>
        </w:rPr>
      </w:pP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TSEN </w:t>
      </w:r>
      <w:proofErr w:type="spellStart"/>
      <w:r w:rsidRPr="00615739">
        <w:rPr>
          <w:lang w:val="lt-LT"/>
        </w:rPr>
        <w:t>bit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must</w:t>
      </w:r>
      <w:proofErr w:type="spellEnd"/>
      <w:r w:rsidRPr="00615739">
        <w:rPr>
          <w:lang w:val="lt-LT"/>
        </w:rPr>
        <w:t xml:space="preserve"> be </w:t>
      </w:r>
      <w:proofErr w:type="spellStart"/>
      <w:r w:rsidRPr="00615739">
        <w:rPr>
          <w:lang w:val="lt-LT"/>
        </w:rPr>
        <w:t>set</w:t>
      </w:r>
      <w:proofErr w:type="spellEnd"/>
      <w:r w:rsidRPr="00615739">
        <w:rPr>
          <w:lang w:val="lt-LT"/>
        </w:rPr>
        <w:t xml:space="preserve"> to </w:t>
      </w:r>
      <w:proofErr w:type="spellStart"/>
      <w:r w:rsidRPr="00615739">
        <w:rPr>
          <w:lang w:val="lt-LT"/>
        </w:rPr>
        <w:t>enabl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conversion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of</w:t>
      </w:r>
      <w:proofErr w:type="spellEnd"/>
      <w:r w:rsidRPr="00615739">
        <w:rPr>
          <w:lang w:val="lt-LT"/>
        </w:rPr>
        <w:t xml:space="preserve"> ADC_IN18 (</w:t>
      </w:r>
      <w:proofErr w:type="spellStart"/>
      <w:r w:rsidRPr="00615739">
        <w:rPr>
          <w:lang w:val="lt-LT"/>
        </w:rPr>
        <w:t>temperatur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sensor</w:t>
      </w:r>
      <w:proofErr w:type="spellEnd"/>
      <w:r w:rsidRPr="00615739">
        <w:rPr>
          <w:lang w:val="lt-LT"/>
        </w:rPr>
        <w:t xml:space="preserve">) </w:t>
      </w:r>
      <w:proofErr w:type="spellStart"/>
      <w:r w:rsidRPr="00615739">
        <w:rPr>
          <w:lang w:val="lt-LT"/>
        </w:rPr>
        <w:t>and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VREFEN </w:t>
      </w:r>
      <w:proofErr w:type="spellStart"/>
      <w:r w:rsidRPr="00615739">
        <w:rPr>
          <w:lang w:val="lt-LT"/>
        </w:rPr>
        <w:t>bit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must</w:t>
      </w:r>
      <w:proofErr w:type="spellEnd"/>
      <w:r w:rsidRPr="00615739">
        <w:rPr>
          <w:lang w:val="lt-LT"/>
        </w:rPr>
        <w:t xml:space="preserve"> be </w:t>
      </w:r>
      <w:proofErr w:type="spellStart"/>
      <w:r w:rsidRPr="00615739">
        <w:rPr>
          <w:lang w:val="lt-LT"/>
        </w:rPr>
        <w:t>set</w:t>
      </w:r>
      <w:proofErr w:type="spellEnd"/>
      <w:r w:rsidRPr="00615739">
        <w:rPr>
          <w:lang w:val="lt-LT"/>
        </w:rPr>
        <w:t xml:space="preserve"> to </w:t>
      </w:r>
      <w:proofErr w:type="spellStart"/>
      <w:r w:rsidRPr="00615739">
        <w:rPr>
          <w:lang w:val="lt-LT"/>
        </w:rPr>
        <w:t>enabl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the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conversion</w:t>
      </w:r>
      <w:proofErr w:type="spellEnd"/>
      <w:r w:rsidRPr="00615739">
        <w:rPr>
          <w:lang w:val="lt-LT"/>
        </w:rPr>
        <w:t xml:space="preserve"> </w:t>
      </w:r>
      <w:proofErr w:type="spellStart"/>
      <w:r w:rsidRPr="00615739">
        <w:rPr>
          <w:lang w:val="lt-LT"/>
        </w:rPr>
        <w:t>of</w:t>
      </w:r>
      <w:proofErr w:type="spellEnd"/>
      <w:r w:rsidRPr="00615739">
        <w:rPr>
          <w:lang w:val="lt-LT"/>
        </w:rPr>
        <w:t xml:space="preserve"> ADC_IN17 (VREFINT).</w:t>
      </w:r>
    </w:p>
    <w:p w14:paraId="4E7915FE" w14:textId="77777777" w:rsidR="0065655E" w:rsidRPr="00615739" w:rsidRDefault="0065655E" w:rsidP="0065655E">
      <w:pPr>
        <w:rPr>
          <w:color w:val="auto"/>
          <w:lang w:val="lt-LT"/>
        </w:rPr>
      </w:pPr>
    </w:p>
    <w:p w14:paraId="164D9B26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7F7F00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color w:val="7F7F00"/>
          <w:sz w:val="20"/>
          <w:szCs w:val="20"/>
          <w:lang w:val="lt-LT"/>
        </w:rPr>
        <w:t>#define VREFINT_CAL_ADDR    0x1FF80078 (????)</w:t>
      </w:r>
    </w:p>
    <w:p w14:paraId="3A45CD88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</w:p>
    <w:p w14:paraId="22EAB43F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007F00"/>
          <w:sz w:val="20"/>
          <w:szCs w:val="20"/>
          <w:lang w:val="lt-LT"/>
        </w:rPr>
      </w:pP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uint16_t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proofErr w:type="spellStart"/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vrefint_cal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;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                      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/ VREFINT 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calibration</w:t>
      </w:r>
      <w:proofErr w:type="spellEnd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value</w:t>
      </w:r>
      <w:proofErr w:type="spellEnd"/>
    </w:p>
    <w:p w14:paraId="2111A690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007F00"/>
          <w:sz w:val="20"/>
          <w:szCs w:val="20"/>
          <w:lang w:val="lt-LT"/>
        </w:rPr>
      </w:pPr>
      <w:proofErr w:type="spellStart"/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vrefint_cal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=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*((</w:t>
      </w: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uint16_t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*)</w:t>
      </w: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VREFINT_CAL_ADDR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;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// 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read</w:t>
      </w:r>
      <w:proofErr w:type="spellEnd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VREFINT_CAL_ADDR 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memory</w:t>
      </w:r>
      <w:proofErr w:type="spellEnd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 xml:space="preserve"> </w:t>
      </w:r>
      <w:proofErr w:type="spellStart"/>
      <w:r w:rsidRPr="00615739">
        <w:rPr>
          <w:rFonts w:ascii="Consolas" w:eastAsiaTheme="minorHAnsi" w:hAnsi="Consolas" w:cs="Consolas"/>
          <w:color w:val="007F00"/>
          <w:sz w:val="20"/>
          <w:szCs w:val="20"/>
          <w:lang w:val="lt-LT"/>
        </w:rPr>
        <w:t>location</w:t>
      </w:r>
      <w:proofErr w:type="spellEnd"/>
    </w:p>
    <w:p w14:paraId="3D2F9557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</w:p>
    <w:p w14:paraId="6580F8D4" w14:textId="77777777" w:rsidR="0065655E" w:rsidRPr="00615739" w:rsidRDefault="0065655E" w:rsidP="0065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  <w:proofErr w:type="spellStart"/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Vdd</w:t>
      </w:r>
      <w:proofErr w:type="spellEnd"/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=</w:t>
      </w:r>
      <w:r w:rsidRPr="00615739">
        <w:rPr>
          <w:rFonts w:ascii="Consolas" w:eastAsiaTheme="minorHAnsi" w:hAnsi="Consolas" w:cs="Consolas"/>
          <w:color w:val="A8C5FF"/>
          <w:sz w:val="20"/>
          <w:szCs w:val="20"/>
          <w:lang w:val="lt-LT"/>
        </w:rPr>
        <w:t xml:space="preserve"> </w:t>
      </w:r>
      <w:r w:rsidRPr="00615739">
        <w:rPr>
          <w:rFonts w:ascii="Consolas" w:eastAsiaTheme="minorHAnsi" w:hAnsi="Consolas" w:cs="Consolas"/>
          <w:color w:val="007F7F"/>
          <w:sz w:val="20"/>
          <w:szCs w:val="20"/>
          <w:lang w:val="lt-LT"/>
        </w:rPr>
        <w:t>3300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*(*</w:t>
      </w:r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VREFINT_CAL_ADDR</w:t>
      </w:r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)/</w:t>
      </w:r>
      <w:proofErr w:type="spellStart"/>
      <w:r w:rsidRPr="00615739">
        <w:rPr>
          <w:rFonts w:ascii="Consolas" w:eastAsiaTheme="minorHAnsi" w:hAnsi="Consolas" w:cs="Consolas"/>
          <w:sz w:val="20"/>
          <w:szCs w:val="20"/>
          <w:lang w:val="lt-LT"/>
        </w:rPr>
        <w:t>ADC_raw</w:t>
      </w:r>
      <w:proofErr w:type="spellEnd"/>
      <w:r w:rsidRPr="00615739">
        <w:rPr>
          <w:rFonts w:ascii="Consolas" w:eastAsiaTheme="minorHAnsi" w:hAnsi="Consolas" w:cs="Consolas"/>
          <w:b/>
          <w:bCs/>
          <w:sz w:val="20"/>
          <w:szCs w:val="20"/>
          <w:lang w:val="lt-LT"/>
        </w:rPr>
        <w:t>;</w:t>
      </w:r>
    </w:p>
    <w:p w14:paraId="1FD6CF22" w14:textId="77777777" w:rsidR="0065655E" w:rsidRPr="00615739" w:rsidRDefault="0065655E" w:rsidP="0065655E">
      <w:pPr>
        <w:autoSpaceDE w:val="0"/>
        <w:autoSpaceDN w:val="0"/>
        <w:adjustRightInd w:val="0"/>
        <w:spacing w:after="0" w:line="240" w:lineRule="auto"/>
        <w:ind w:right="0" w:firstLine="0"/>
        <w:jc w:val="left"/>
        <w:rPr>
          <w:rFonts w:ascii="Consolas" w:eastAsiaTheme="minorHAnsi" w:hAnsi="Consolas" w:cs="Consolas"/>
          <w:color w:val="A8C5FF"/>
          <w:sz w:val="20"/>
          <w:szCs w:val="20"/>
          <w:lang w:val="lt-LT"/>
        </w:rPr>
      </w:pPr>
    </w:p>
    <w:p w14:paraId="08FE3162" w14:textId="77777777" w:rsidR="00AB5723" w:rsidRPr="00615739" w:rsidRDefault="00AB5723" w:rsidP="00F976C6">
      <w:pPr>
        <w:rPr>
          <w:color w:val="auto"/>
          <w:lang w:val="lt-LT"/>
        </w:rPr>
      </w:pPr>
    </w:p>
    <w:sectPr w:rsidR="00AB5723" w:rsidRPr="00615739" w:rsidSect="000B2E50">
      <w:headerReference w:type="default" r:id="rId30"/>
      <w:footerReference w:type="default" r:id="rId31"/>
      <w:pgSz w:w="12240" w:h="15840"/>
      <w:pgMar w:top="1134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B40E02" w14:textId="77777777" w:rsidR="007B3BCC" w:rsidRDefault="007B3BCC" w:rsidP="00F23031">
      <w:pPr>
        <w:spacing w:after="0" w:line="240" w:lineRule="auto"/>
      </w:pPr>
      <w:r>
        <w:separator/>
      </w:r>
    </w:p>
  </w:endnote>
  <w:endnote w:type="continuationSeparator" w:id="0">
    <w:p w14:paraId="13269EB5" w14:textId="77777777" w:rsidR="007B3BCC" w:rsidRDefault="007B3BCC" w:rsidP="00F230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161992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8FE3196" w14:textId="77777777" w:rsidR="00CE0BB9" w:rsidRDefault="00CE0BB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C0BC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8FE3197" w14:textId="77777777" w:rsidR="00CE0BB9" w:rsidRDefault="00CE0B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92C9B1" w14:textId="77777777" w:rsidR="007B3BCC" w:rsidRDefault="007B3BCC" w:rsidP="00F23031">
      <w:pPr>
        <w:spacing w:after="0" w:line="240" w:lineRule="auto"/>
      </w:pPr>
      <w:r>
        <w:separator/>
      </w:r>
    </w:p>
  </w:footnote>
  <w:footnote w:type="continuationSeparator" w:id="0">
    <w:p w14:paraId="43DD6C68" w14:textId="77777777" w:rsidR="007B3BCC" w:rsidRDefault="007B3BCC" w:rsidP="00F230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FE3195" w14:textId="7E0945CD" w:rsidR="00CE0BB9" w:rsidRPr="00346CC1" w:rsidRDefault="00CE0BB9" w:rsidP="003409CE">
    <w:pPr>
      <w:pStyle w:val="Header"/>
      <w:jc w:val="right"/>
      <w:rPr>
        <w:sz w:val="20"/>
        <w:u w:val="single"/>
      </w:rPr>
    </w:pPr>
    <w:r>
      <w:rPr>
        <w:sz w:val="20"/>
        <w:u w:val="single"/>
      </w:rPr>
      <w:t>T170B3</w:t>
    </w:r>
    <w:r w:rsidRPr="00346CC1">
      <w:rPr>
        <w:sz w:val="20"/>
        <w:u w:val="single"/>
      </w:rPr>
      <w:t>1</w:t>
    </w:r>
    <w:r>
      <w:rPr>
        <w:sz w:val="20"/>
        <w:u w:val="single"/>
      </w:rPr>
      <w:t xml:space="preserve">7 </w:t>
    </w:r>
    <w:r w:rsidRPr="00615739">
      <w:rPr>
        <w:sz w:val="20"/>
        <w:u w:val="single"/>
        <w:lang w:val="lt-LT"/>
      </w:rPr>
      <w:t>Mikroprocesoriai</w:t>
    </w:r>
    <w:r w:rsidRPr="00346CC1">
      <w:rPr>
        <w:sz w:val="20"/>
        <w:u w:val="single"/>
      </w:rPr>
      <w:t>, 202</w:t>
    </w:r>
    <w:r w:rsidR="00EC05FD">
      <w:rPr>
        <w:sz w:val="20"/>
        <w:u w:val="single"/>
      </w:rPr>
      <w:t>2</w:t>
    </w:r>
    <w:r w:rsidRPr="00346CC1">
      <w:rPr>
        <w:sz w:val="20"/>
        <w:u w:val="single"/>
      </w:rPr>
      <w:t>-</w:t>
    </w:r>
    <w:r w:rsidR="00667AF1">
      <w:rPr>
        <w:sz w:val="20"/>
        <w:u w:val="single"/>
      </w:rPr>
      <w:t>09</w:t>
    </w:r>
    <w:r w:rsidRPr="00346CC1">
      <w:rPr>
        <w:sz w:val="20"/>
        <w:u w:val="single"/>
      </w:rPr>
      <w:t>-</w:t>
    </w:r>
    <w:r w:rsidR="004F197B">
      <w:rPr>
        <w:sz w:val="20"/>
        <w:u w:val="single"/>
      </w:rPr>
      <w:t>1</w:t>
    </w:r>
    <w:r w:rsidR="00667AF1">
      <w:rPr>
        <w:sz w:val="20"/>
        <w:u w:val="single"/>
      </w:rPr>
      <w:t>5</w:t>
    </w:r>
    <w:r w:rsidRPr="00346CC1">
      <w:rPr>
        <w:sz w:val="20"/>
        <w:u w:val="single"/>
      </w:rPr>
      <w:t>, Ž.</w:t>
    </w:r>
    <w:r>
      <w:rPr>
        <w:sz w:val="20"/>
        <w:u w:val="single"/>
      </w:rPr>
      <w:t xml:space="preserve"> </w:t>
    </w:r>
    <w:r w:rsidRPr="00346CC1">
      <w:rPr>
        <w:sz w:val="20"/>
        <w:u w:val="single"/>
      </w:rPr>
      <w:t>Nakuti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1937AE"/>
    <w:multiLevelType w:val="hybridMultilevel"/>
    <w:tmpl w:val="80CC8468"/>
    <w:lvl w:ilvl="0" w:tplc="07E07E8A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CAE36B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CE016AC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C3E7E92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2E303942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CDC660C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3D2E9DF4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B86666E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E53004E8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4245D21"/>
    <w:multiLevelType w:val="hybridMultilevel"/>
    <w:tmpl w:val="2DAEEB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7A01D1C"/>
    <w:multiLevelType w:val="hybridMultilevel"/>
    <w:tmpl w:val="E648F2F4"/>
    <w:lvl w:ilvl="0" w:tplc="0427000F">
      <w:start w:val="1"/>
      <w:numFmt w:val="decimal"/>
      <w:lvlText w:val="%1."/>
      <w:lvlJc w:val="left"/>
      <w:pPr>
        <w:ind w:left="757" w:hanging="360"/>
      </w:pPr>
    </w:lvl>
    <w:lvl w:ilvl="1" w:tplc="04270019" w:tentative="1">
      <w:start w:val="1"/>
      <w:numFmt w:val="lowerLetter"/>
      <w:lvlText w:val="%2."/>
      <w:lvlJc w:val="left"/>
      <w:pPr>
        <w:ind w:left="1477" w:hanging="360"/>
      </w:pPr>
    </w:lvl>
    <w:lvl w:ilvl="2" w:tplc="0427001B" w:tentative="1">
      <w:start w:val="1"/>
      <w:numFmt w:val="lowerRoman"/>
      <w:lvlText w:val="%3."/>
      <w:lvlJc w:val="right"/>
      <w:pPr>
        <w:ind w:left="2197" w:hanging="180"/>
      </w:pPr>
    </w:lvl>
    <w:lvl w:ilvl="3" w:tplc="0427000F" w:tentative="1">
      <w:start w:val="1"/>
      <w:numFmt w:val="decimal"/>
      <w:lvlText w:val="%4."/>
      <w:lvlJc w:val="left"/>
      <w:pPr>
        <w:ind w:left="2917" w:hanging="360"/>
      </w:pPr>
    </w:lvl>
    <w:lvl w:ilvl="4" w:tplc="04270019" w:tentative="1">
      <w:start w:val="1"/>
      <w:numFmt w:val="lowerLetter"/>
      <w:lvlText w:val="%5."/>
      <w:lvlJc w:val="left"/>
      <w:pPr>
        <w:ind w:left="3637" w:hanging="360"/>
      </w:pPr>
    </w:lvl>
    <w:lvl w:ilvl="5" w:tplc="0427001B" w:tentative="1">
      <w:start w:val="1"/>
      <w:numFmt w:val="lowerRoman"/>
      <w:lvlText w:val="%6."/>
      <w:lvlJc w:val="right"/>
      <w:pPr>
        <w:ind w:left="4357" w:hanging="180"/>
      </w:pPr>
    </w:lvl>
    <w:lvl w:ilvl="6" w:tplc="0427000F" w:tentative="1">
      <w:start w:val="1"/>
      <w:numFmt w:val="decimal"/>
      <w:lvlText w:val="%7."/>
      <w:lvlJc w:val="left"/>
      <w:pPr>
        <w:ind w:left="5077" w:hanging="360"/>
      </w:pPr>
    </w:lvl>
    <w:lvl w:ilvl="7" w:tplc="04270019" w:tentative="1">
      <w:start w:val="1"/>
      <w:numFmt w:val="lowerLetter"/>
      <w:lvlText w:val="%8."/>
      <w:lvlJc w:val="left"/>
      <w:pPr>
        <w:ind w:left="5797" w:hanging="360"/>
      </w:pPr>
    </w:lvl>
    <w:lvl w:ilvl="8" w:tplc="0427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3" w15:restartNumberingAfterBreak="0">
    <w:nsid w:val="233E367F"/>
    <w:multiLevelType w:val="hybridMultilevel"/>
    <w:tmpl w:val="C0C4C8B6"/>
    <w:lvl w:ilvl="0" w:tplc="040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4" w15:restartNumberingAfterBreak="0">
    <w:nsid w:val="426F677E"/>
    <w:multiLevelType w:val="hybridMultilevel"/>
    <w:tmpl w:val="3ED255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5F802A3"/>
    <w:multiLevelType w:val="hybridMultilevel"/>
    <w:tmpl w:val="CFD0FAE4"/>
    <w:lvl w:ilvl="0" w:tplc="5E1E0CCA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AC40EF"/>
    <w:multiLevelType w:val="hybridMultilevel"/>
    <w:tmpl w:val="8C0E671A"/>
    <w:lvl w:ilvl="0" w:tplc="040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7" w15:restartNumberingAfterBreak="0">
    <w:nsid w:val="4C3669D0"/>
    <w:multiLevelType w:val="hybridMultilevel"/>
    <w:tmpl w:val="0DF84726"/>
    <w:lvl w:ilvl="0" w:tplc="6AACCEAA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7" w:hanging="360"/>
      </w:pPr>
    </w:lvl>
    <w:lvl w:ilvl="2" w:tplc="0409001B" w:tentative="1">
      <w:start w:val="1"/>
      <w:numFmt w:val="lowerRoman"/>
      <w:lvlText w:val="%3."/>
      <w:lvlJc w:val="right"/>
      <w:pPr>
        <w:ind w:left="2197" w:hanging="180"/>
      </w:pPr>
    </w:lvl>
    <w:lvl w:ilvl="3" w:tplc="0409000F" w:tentative="1">
      <w:start w:val="1"/>
      <w:numFmt w:val="decimal"/>
      <w:lvlText w:val="%4."/>
      <w:lvlJc w:val="left"/>
      <w:pPr>
        <w:ind w:left="2917" w:hanging="360"/>
      </w:pPr>
    </w:lvl>
    <w:lvl w:ilvl="4" w:tplc="04090019" w:tentative="1">
      <w:start w:val="1"/>
      <w:numFmt w:val="lowerLetter"/>
      <w:lvlText w:val="%5."/>
      <w:lvlJc w:val="left"/>
      <w:pPr>
        <w:ind w:left="3637" w:hanging="360"/>
      </w:pPr>
    </w:lvl>
    <w:lvl w:ilvl="5" w:tplc="0409001B" w:tentative="1">
      <w:start w:val="1"/>
      <w:numFmt w:val="lowerRoman"/>
      <w:lvlText w:val="%6."/>
      <w:lvlJc w:val="right"/>
      <w:pPr>
        <w:ind w:left="4357" w:hanging="180"/>
      </w:pPr>
    </w:lvl>
    <w:lvl w:ilvl="6" w:tplc="0409000F" w:tentative="1">
      <w:start w:val="1"/>
      <w:numFmt w:val="decimal"/>
      <w:lvlText w:val="%7."/>
      <w:lvlJc w:val="left"/>
      <w:pPr>
        <w:ind w:left="5077" w:hanging="360"/>
      </w:pPr>
    </w:lvl>
    <w:lvl w:ilvl="7" w:tplc="04090019" w:tentative="1">
      <w:start w:val="1"/>
      <w:numFmt w:val="lowerLetter"/>
      <w:lvlText w:val="%8."/>
      <w:lvlJc w:val="left"/>
      <w:pPr>
        <w:ind w:left="5797" w:hanging="360"/>
      </w:pPr>
    </w:lvl>
    <w:lvl w:ilvl="8" w:tplc="040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8" w15:restartNumberingAfterBreak="0">
    <w:nsid w:val="50FF13EF"/>
    <w:multiLevelType w:val="hybridMultilevel"/>
    <w:tmpl w:val="E93C2500"/>
    <w:lvl w:ilvl="0" w:tplc="BA889372">
      <w:start w:val="1"/>
      <w:numFmt w:val="decimal"/>
      <w:lvlText w:val="%1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E6A0369A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FC76DBCE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251ACD82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BD874DA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926CB24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82E8F94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6649720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514139C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522F189A"/>
    <w:multiLevelType w:val="hybridMultilevel"/>
    <w:tmpl w:val="D98E9EC8"/>
    <w:lvl w:ilvl="0" w:tplc="861C649A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7" w:hanging="360"/>
      </w:pPr>
    </w:lvl>
    <w:lvl w:ilvl="2" w:tplc="0409001B" w:tentative="1">
      <w:start w:val="1"/>
      <w:numFmt w:val="lowerRoman"/>
      <w:lvlText w:val="%3."/>
      <w:lvlJc w:val="right"/>
      <w:pPr>
        <w:ind w:left="2197" w:hanging="180"/>
      </w:pPr>
    </w:lvl>
    <w:lvl w:ilvl="3" w:tplc="0409000F" w:tentative="1">
      <w:start w:val="1"/>
      <w:numFmt w:val="decimal"/>
      <w:lvlText w:val="%4."/>
      <w:lvlJc w:val="left"/>
      <w:pPr>
        <w:ind w:left="2917" w:hanging="360"/>
      </w:pPr>
    </w:lvl>
    <w:lvl w:ilvl="4" w:tplc="04090019" w:tentative="1">
      <w:start w:val="1"/>
      <w:numFmt w:val="lowerLetter"/>
      <w:lvlText w:val="%5."/>
      <w:lvlJc w:val="left"/>
      <w:pPr>
        <w:ind w:left="3637" w:hanging="360"/>
      </w:pPr>
    </w:lvl>
    <w:lvl w:ilvl="5" w:tplc="0409001B" w:tentative="1">
      <w:start w:val="1"/>
      <w:numFmt w:val="lowerRoman"/>
      <w:lvlText w:val="%6."/>
      <w:lvlJc w:val="right"/>
      <w:pPr>
        <w:ind w:left="4357" w:hanging="180"/>
      </w:pPr>
    </w:lvl>
    <w:lvl w:ilvl="6" w:tplc="0409000F" w:tentative="1">
      <w:start w:val="1"/>
      <w:numFmt w:val="decimal"/>
      <w:lvlText w:val="%7."/>
      <w:lvlJc w:val="left"/>
      <w:pPr>
        <w:ind w:left="5077" w:hanging="360"/>
      </w:pPr>
    </w:lvl>
    <w:lvl w:ilvl="7" w:tplc="04090019" w:tentative="1">
      <w:start w:val="1"/>
      <w:numFmt w:val="lowerLetter"/>
      <w:lvlText w:val="%8."/>
      <w:lvlJc w:val="left"/>
      <w:pPr>
        <w:ind w:left="5797" w:hanging="360"/>
      </w:pPr>
    </w:lvl>
    <w:lvl w:ilvl="8" w:tplc="040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10" w15:restartNumberingAfterBreak="0">
    <w:nsid w:val="53C74145"/>
    <w:multiLevelType w:val="hybridMultilevel"/>
    <w:tmpl w:val="9558CBD8"/>
    <w:lvl w:ilvl="0" w:tplc="5E1E0CCA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A7AB4B8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9FE8F302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5A76F70A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D8584EA8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D441964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51AD51C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FFEC804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C9EE4EA0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5A4F540C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 w15:restartNumberingAfterBreak="0">
    <w:nsid w:val="5BE11A9A"/>
    <w:multiLevelType w:val="hybridMultilevel"/>
    <w:tmpl w:val="6F9AD394"/>
    <w:lvl w:ilvl="0" w:tplc="897A954E">
      <w:start w:val="1"/>
      <w:numFmt w:val="decimal"/>
      <w:lvlText w:val="%1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A82013E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05085D90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CE4CD59E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B64CC60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A78E322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515CC4A6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B45EFD1C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DFCD0FE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5C2362A7"/>
    <w:multiLevelType w:val="hybridMultilevel"/>
    <w:tmpl w:val="EF76257A"/>
    <w:lvl w:ilvl="0" w:tplc="0409000F">
      <w:start w:val="1"/>
      <w:numFmt w:val="decimal"/>
      <w:lvlText w:val="%1."/>
      <w:lvlJc w:val="left"/>
      <w:pPr>
        <w:ind w:left="1117" w:hanging="360"/>
      </w:pPr>
    </w:lvl>
    <w:lvl w:ilvl="1" w:tplc="04090019">
      <w:start w:val="1"/>
      <w:numFmt w:val="lowerLetter"/>
      <w:lvlText w:val="%2."/>
      <w:lvlJc w:val="left"/>
      <w:pPr>
        <w:ind w:left="1837" w:hanging="360"/>
      </w:pPr>
    </w:lvl>
    <w:lvl w:ilvl="2" w:tplc="0409001B" w:tentative="1">
      <w:start w:val="1"/>
      <w:numFmt w:val="lowerRoman"/>
      <w:lvlText w:val="%3."/>
      <w:lvlJc w:val="right"/>
      <w:pPr>
        <w:ind w:left="2557" w:hanging="180"/>
      </w:pPr>
    </w:lvl>
    <w:lvl w:ilvl="3" w:tplc="0409000F" w:tentative="1">
      <w:start w:val="1"/>
      <w:numFmt w:val="decimal"/>
      <w:lvlText w:val="%4."/>
      <w:lvlJc w:val="left"/>
      <w:pPr>
        <w:ind w:left="3277" w:hanging="360"/>
      </w:pPr>
    </w:lvl>
    <w:lvl w:ilvl="4" w:tplc="04090019" w:tentative="1">
      <w:start w:val="1"/>
      <w:numFmt w:val="lowerLetter"/>
      <w:lvlText w:val="%5."/>
      <w:lvlJc w:val="left"/>
      <w:pPr>
        <w:ind w:left="3997" w:hanging="360"/>
      </w:pPr>
    </w:lvl>
    <w:lvl w:ilvl="5" w:tplc="0409001B" w:tentative="1">
      <w:start w:val="1"/>
      <w:numFmt w:val="lowerRoman"/>
      <w:lvlText w:val="%6."/>
      <w:lvlJc w:val="right"/>
      <w:pPr>
        <w:ind w:left="4717" w:hanging="180"/>
      </w:pPr>
    </w:lvl>
    <w:lvl w:ilvl="6" w:tplc="0409000F" w:tentative="1">
      <w:start w:val="1"/>
      <w:numFmt w:val="decimal"/>
      <w:lvlText w:val="%7."/>
      <w:lvlJc w:val="left"/>
      <w:pPr>
        <w:ind w:left="5437" w:hanging="360"/>
      </w:pPr>
    </w:lvl>
    <w:lvl w:ilvl="7" w:tplc="04090019" w:tentative="1">
      <w:start w:val="1"/>
      <w:numFmt w:val="lowerLetter"/>
      <w:lvlText w:val="%8."/>
      <w:lvlJc w:val="left"/>
      <w:pPr>
        <w:ind w:left="6157" w:hanging="360"/>
      </w:pPr>
    </w:lvl>
    <w:lvl w:ilvl="8" w:tplc="040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4" w15:restartNumberingAfterBreak="0">
    <w:nsid w:val="5C6F5601"/>
    <w:multiLevelType w:val="hybridMultilevel"/>
    <w:tmpl w:val="8F88E1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8B7BD4"/>
    <w:multiLevelType w:val="multilevel"/>
    <w:tmpl w:val="0427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6F4A2F1D"/>
    <w:multiLevelType w:val="hybridMultilevel"/>
    <w:tmpl w:val="3B520DCC"/>
    <w:lvl w:ilvl="0" w:tplc="A4BEAE9A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5D61F04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990EDFC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6ACC8464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83A3F7C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D986BE2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9F4F9B6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5142A67A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C0AC00E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7" w15:restartNumberingAfterBreak="0">
    <w:nsid w:val="7787482D"/>
    <w:multiLevelType w:val="hybridMultilevel"/>
    <w:tmpl w:val="161C870C"/>
    <w:lvl w:ilvl="0" w:tplc="2B0CE6E8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7" w:hanging="360"/>
      </w:pPr>
    </w:lvl>
    <w:lvl w:ilvl="2" w:tplc="0409001B" w:tentative="1">
      <w:start w:val="1"/>
      <w:numFmt w:val="lowerRoman"/>
      <w:lvlText w:val="%3."/>
      <w:lvlJc w:val="right"/>
      <w:pPr>
        <w:ind w:left="2197" w:hanging="180"/>
      </w:pPr>
    </w:lvl>
    <w:lvl w:ilvl="3" w:tplc="0409000F" w:tentative="1">
      <w:start w:val="1"/>
      <w:numFmt w:val="decimal"/>
      <w:lvlText w:val="%4."/>
      <w:lvlJc w:val="left"/>
      <w:pPr>
        <w:ind w:left="2917" w:hanging="360"/>
      </w:pPr>
    </w:lvl>
    <w:lvl w:ilvl="4" w:tplc="04090019" w:tentative="1">
      <w:start w:val="1"/>
      <w:numFmt w:val="lowerLetter"/>
      <w:lvlText w:val="%5."/>
      <w:lvlJc w:val="left"/>
      <w:pPr>
        <w:ind w:left="3637" w:hanging="360"/>
      </w:pPr>
    </w:lvl>
    <w:lvl w:ilvl="5" w:tplc="0409001B" w:tentative="1">
      <w:start w:val="1"/>
      <w:numFmt w:val="lowerRoman"/>
      <w:lvlText w:val="%6."/>
      <w:lvlJc w:val="right"/>
      <w:pPr>
        <w:ind w:left="4357" w:hanging="180"/>
      </w:pPr>
    </w:lvl>
    <w:lvl w:ilvl="6" w:tplc="0409000F" w:tentative="1">
      <w:start w:val="1"/>
      <w:numFmt w:val="decimal"/>
      <w:lvlText w:val="%7."/>
      <w:lvlJc w:val="left"/>
      <w:pPr>
        <w:ind w:left="5077" w:hanging="360"/>
      </w:pPr>
    </w:lvl>
    <w:lvl w:ilvl="7" w:tplc="04090019" w:tentative="1">
      <w:start w:val="1"/>
      <w:numFmt w:val="lowerLetter"/>
      <w:lvlText w:val="%8."/>
      <w:lvlJc w:val="left"/>
      <w:pPr>
        <w:ind w:left="5797" w:hanging="360"/>
      </w:pPr>
    </w:lvl>
    <w:lvl w:ilvl="8" w:tplc="0409001B" w:tentative="1">
      <w:start w:val="1"/>
      <w:numFmt w:val="lowerRoman"/>
      <w:lvlText w:val="%9."/>
      <w:lvlJc w:val="right"/>
      <w:pPr>
        <w:ind w:left="6517" w:hanging="180"/>
      </w:pPr>
    </w:lvl>
  </w:abstractNum>
  <w:num w:numId="1" w16cid:durableId="1240670784">
    <w:abstractNumId w:val="8"/>
  </w:num>
  <w:num w:numId="2" w16cid:durableId="1392074203">
    <w:abstractNumId w:val="12"/>
  </w:num>
  <w:num w:numId="3" w16cid:durableId="2084447032">
    <w:abstractNumId w:val="0"/>
  </w:num>
  <w:num w:numId="4" w16cid:durableId="461312793">
    <w:abstractNumId w:val="10"/>
  </w:num>
  <w:num w:numId="5" w16cid:durableId="1606841084">
    <w:abstractNumId w:val="1"/>
  </w:num>
  <w:num w:numId="6" w16cid:durableId="93285764">
    <w:abstractNumId w:val="5"/>
  </w:num>
  <w:num w:numId="7" w16cid:durableId="1012758323">
    <w:abstractNumId w:val="11"/>
  </w:num>
  <w:num w:numId="8" w16cid:durableId="2090034802">
    <w:abstractNumId w:val="16"/>
  </w:num>
  <w:num w:numId="9" w16cid:durableId="2055156536">
    <w:abstractNumId w:val="4"/>
  </w:num>
  <w:num w:numId="10" w16cid:durableId="602422651">
    <w:abstractNumId w:val="15"/>
  </w:num>
  <w:num w:numId="11" w16cid:durableId="1033916673">
    <w:abstractNumId w:val="14"/>
  </w:num>
  <w:num w:numId="12" w16cid:durableId="1056204088">
    <w:abstractNumId w:val="3"/>
  </w:num>
  <w:num w:numId="13" w16cid:durableId="523595149">
    <w:abstractNumId w:val="6"/>
  </w:num>
  <w:num w:numId="14" w16cid:durableId="1765107007">
    <w:abstractNumId w:val="13"/>
  </w:num>
  <w:num w:numId="15" w16cid:durableId="1962419469">
    <w:abstractNumId w:val="17"/>
  </w:num>
  <w:num w:numId="16" w16cid:durableId="1984237372">
    <w:abstractNumId w:val="7"/>
  </w:num>
  <w:num w:numId="17" w16cid:durableId="1917862408">
    <w:abstractNumId w:val="9"/>
  </w:num>
  <w:num w:numId="18" w16cid:durableId="104367735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hyphenationZone w:val="39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3206D"/>
    <w:rsid w:val="00003061"/>
    <w:rsid w:val="00013CD6"/>
    <w:rsid w:val="00013E40"/>
    <w:rsid w:val="000314A7"/>
    <w:rsid w:val="000322CA"/>
    <w:rsid w:val="00032D9D"/>
    <w:rsid w:val="00034234"/>
    <w:rsid w:val="00036D05"/>
    <w:rsid w:val="00037A91"/>
    <w:rsid w:val="00043690"/>
    <w:rsid w:val="000470E4"/>
    <w:rsid w:val="00047C3B"/>
    <w:rsid w:val="0005198A"/>
    <w:rsid w:val="000538DD"/>
    <w:rsid w:val="00053910"/>
    <w:rsid w:val="000549F2"/>
    <w:rsid w:val="00055243"/>
    <w:rsid w:val="000570D5"/>
    <w:rsid w:val="00057217"/>
    <w:rsid w:val="000712D9"/>
    <w:rsid w:val="00073637"/>
    <w:rsid w:val="000A1051"/>
    <w:rsid w:val="000A1B06"/>
    <w:rsid w:val="000B1399"/>
    <w:rsid w:val="000B16E9"/>
    <w:rsid w:val="000B2778"/>
    <w:rsid w:val="000B2E26"/>
    <w:rsid w:val="000B2E50"/>
    <w:rsid w:val="000B3D85"/>
    <w:rsid w:val="000B6B3A"/>
    <w:rsid w:val="000C0DFE"/>
    <w:rsid w:val="000C77CF"/>
    <w:rsid w:val="000E6ABB"/>
    <w:rsid w:val="000F4445"/>
    <w:rsid w:val="000F7614"/>
    <w:rsid w:val="0010466F"/>
    <w:rsid w:val="0010476C"/>
    <w:rsid w:val="00122FD3"/>
    <w:rsid w:val="001244C5"/>
    <w:rsid w:val="00125687"/>
    <w:rsid w:val="00125A60"/>
    <w:rsid w:val="001363CA"/>
    <w:rsid w:val="0015266A"/>
    <w:rsid w:val="00164932"/>
    <w:rsid w:val="00170EC2"/>
    <w:rsid w:val="00174F3B"/>
    <w:rsid w:val="00177026"/>
    <w:rsid w:val="00177A2C"/>
    <w:rsid w:val="0018720D"/>
    <w:rsid w:val="00191B5B"/>
    <w:rsid w:val="001928DB"/>
    <w:rsid w:val="0019652F"/>
    <w:rsid w:val="001A0665"/>
    <w:rsid w:val="001B6DC5"/>
    <w:rsid w:val="001C18DF"/>
    <w:rsid w:val="001D0491"/>
    <w:rsid w:val="001D1B26"/>
    <w:rsid w:val="001D5D43"/>
    <w:rsid w:val="001D7A9F"/>
    <w:rsid w:val="001E374B"/>
    <w:rsid w:val="00205E4E"/>
    <w:rsid w:val="002142BE"/>
    <w:rsid w:val="00216FE6"/>
    <w:rsid w:val="00217EDB"/>
    <w:rsid w:val="00222906"/>
    <w:rsid w:val="00226B44"/>
    <w:rsid w:val="00227D41"/>
    <w:rsid w:val="002349B6"/>
    <w:rsid w:val="00242FAA"/>
    <w:rsid w:val="0025084D"/>
    <w:rsid w:val="00252940"/>
    <w:rsid w:val="00256225"/>
    <w:rsid w:val="0026292A"/>
    <w:rsid w:val="0026538D"/>
    <w:rsid w:val="00267FDE"/>
    <w:rsid w:val="0027207A"/>
    <w:rsid w:val="002745F7"/>
    <w:rsid w:val="00281063"/>
    <w:rsid w:val="00286FE5"/>
    <w:rsid w:val="002916E3"/>
    <w:rsid w:val="00295876"/>
    <w:rsid w:val="00295A3C"/>
    <w:rsid w:val="0029620F"/>
    <w:rsid w:val="002968A3"/>
    <w:rsid w:val="002A00BA"/>
    <w:rsid w:val="002A3A81"/>
    <w:rsid w:val="002A4470"/>
    <w:rsid w:val="002B0C0C"/>
    <w:rsid w:val="002B67BA"/>
    <w:rsid w:val="002B7994"/>
    <w:rsid w:val="002C0BCE"/>
    <w:rsid w:val="002D32FA"/>
    <w:rsid w:val="002F1AA4"/>
    <w:rsid w:val="00305868"/>
    <w:rsid w:val="00313346"/>
    <w:rsid w:val="0031462E"/>
    <w:rsid w:val="00323EE6"/>
    <w:rsid w:val="003243E8"/>
    <w:rsid w:val="00324C54"/>
    <w:rsid w:val="00332CF6"/>
    <w:rsid w:val="003409CE"/>
    <w:rsid w:val="00343084"/>
    <w:rsid w:val="00345EB0"/>
    <w:rsid w:val="00346CC1"/>
    <w:rsid w:val="00346D51"/>
    <w:rsid w:val="00351F46"/>
    <w:rsid w:val="003522C4"/>
    <w:rsid w:val="00360EB0"/>
    <w:rsid w:val="0036387F"/>
    <w:rsid w:val="00366525"/>
    <w:rsid w:val="003763B7"/>
    <w:rsid w:val="00376BA2"/>
    <w:rsid w:val="00383D8A"/>
    <w:rsid w:val="00384E0E"/>
    <w:rsid w:val="00390115"/>
    <w:rsid w:val="003A763A"/>
    <w:rsid w:val="003B0180"/>
    <w:rsid w:val="003B4C97"/>
    <w:rsid w:val="003B6CB2"/>
    <w:rsid w:val="003C366E"/>
    <w:rsid w:val="003C36E3"/>
    <w:rsid w:val="003E577A"/>
    <w:rsid w:val="003F3C00"/>
    <w:rsid w:val="003F4500"/>
    <w:rsid w:val="003F628B"/>
    <w:rsid w:val="00401D8E"/>
    <w:rsid w:val="00411812"/>
    <w:rsid w:val="004138C3"/>
    <w:rsid w:val="00417E4F"/>
    <w:rsid w:val="0042066D"/>
    <w:rsid w:val="00426383"/>
    <w:rsid w:val="004269F6"/>
    <w:rsid w:val="00426B89"/>
    <w:rsid w:val="00426ED4"/>
    <w:rsid w:val="004301EE"/>
    <w:rsid w:val="0043206D"/>
    <w:rsid w:val="00440078"/>
    <w:rsid w:val="00441886"/>
    <w:rsid w:val="00444550"/>
    <w:rsid w:val="00456AD0"/>
    <w:rsid w:val="00475442"/>
    <w:rsid w:val="00482720"/>
    <w:rsid w:val="00483A38"/>
    <w:rsid w:val="00483EF4"/>
    <w:rsid w:val="004864E1"/>
    <w:rsid w:val="004944E7"/>
    <w:rsid w:val="004A614E"/>
    <w:rsid w:val="004B61CD"/>
    <w:rsid w:val="004C567A"/>
    <w:rsid w:val="004D3C66"/>
    <w:rsid w:val="004E23DF"/>
    <w:rsid w:val="004E2E3B"/>
    <w:rsid w:val="004E349F"/>
    <w:rsid w:val="004F197B"/>
    <w:rsid w:val="004F2B43"/>
    <w:rsid w:val="004F4026"/>
    <w:rsid w:val="004F56A4"/>
    <w:rsid w:val="00502A2C"/>
    <w:rsid w:val="00507E21"/>
    <w:rsid w:val="0052596A"/>
    <w:rsid w:val="005270D5"/>
    <w:rsid w:val="00532469"/>
    <w:rsid w:val="005346F2"/>
    <w:rsid w:val="005465D6"/>
    <w:rsid w:val="00553F4B"/>
    <w:rsid w:val="00570176"/>
    <w:rsid w:val="00580A78"/>
    <w:rsid w:val="00587A17"/>
    <w:rsid w:val="00595BD9"/>
    <w:rsid w:val="00596A33"/>
    <w:rsid w:val="005A23F0"/>
    <w:rsid w:val="005A3FA0"/>
    <w:rsid w:val="005B753A"/>
    <w:rsid w:val="005E7A6C"/>
    <w:rsid w:val="00603670"/>
    <w:rsid w:val="00607E42"/>
    <w:rsid w:val="00610860"/>
    <w:rsid w:val="00612D0E"/>
    <w:rsid w:val="00615739"/>
    <w:rsid w:val="006159B2"/>
    <w:rsid w:val="00633653"/>
    <w:rsid w:val="00640B4C"/>
    <w:rsid w:val="00640C8F"/>
    <w:rsid w:val="006423E8"/>
    <w:rsid w:val="00645319"/>
    <w:rsid w:val="00645452"/>
    <w:rsid w:val="00655CB6"/>
    <w:rsid w:val="0065655E"/>
    <w:rsid w:val="006612C1"/>
    <w:rsid w:val="00661B37"/>
    <w:rsid w:val="00667AF1"/>
    <w:rsid w:val="0067191A"/>
    <w:rsid w:val="00680964"/>
    <w:rsid w:val="00682E6F"/>
    <w:rsid w:val="00696C0E"/>
    <w:rsid w:val="006A52D4"/>
    <w:rsid w:val="006A7BA8"/>
    <w:rsid w:val="006C63BE"/>
    <w:rsid w:val="006C75AA"/>
    <w:rsid w:val="006D2D4F"/>
    <w:rsid w:val="006D52BD"/>
    <w:rsid w:val="006D7526"/>
    <w:rsid w:val="006E1485"/>
    <w:rsid w:val="006F0AFF"/>
    <w:rsid w:val="006F51A7"/>
    <w:rsid w:val="00701693"/>
    <w:rsid w:val="00701D37"/>
    <w:rsid w:val="007042C7"/>
    <w:rsid w:val="00706E32"/>
    <w:rsid w:val="0070724F"/>
    <w:rsid w:val="00721FE8"/>
    <w:rsid w:val="00722FC4"/>
    <w:rsid w:val="007234DB"/>
    <w:rsid w:val="007273E9"/>
    <w:rsid w:val="0074069B"/>
    <w:rsid w:val="00744785"/>
    <w:rsid w:val="00746B53"/>
    <w:rsid w:val="00755984"/>
    <w:rsid w:val="00762A67"/>
    <w:rsid w:val="00766E82"/>
    <w:rsid w:val="007676BB"/>
    <w:rsid w:val="0078092B"/>
    <w:rsid w:val="00797093"/>
    <w:rsid w:val="007B3BCC"/>
    <w:rsid w:val="007C06B4"/>
    <w:rsid w:val="007C5841"/>
    <w:rsid w:val="007D1698"/>
    <w:rsid w:val="007D1923"/>
    <w:rsid w:val="007D3F77"/>
    <w:rsid w:val="007D78E1"/>
    <w:rsid w:val="007E13A8"/>
    <w:rsid w:val="007E1B50"/>
    <w:rsid w:val="007E331C"/>
    <w:rsid w:val="007F352D"/>
    <w:rsid w:val="007F37FA"/>
    <w:rsid w:val="007F3C3B"/>
    <w:rsid w:val="00805F29"/>
    <w:rsid w:val="0080677E"/>
    <w:rsid w:val="00807BAC"/>
    <w:rsid w:val="00820F29"/>
    <w:rsid w:val="008226C5"/>
    <w:rsid w:val="00823BA8"/>
    <w:rsid w:val="008257A7"/>
    <w:rsid w:val="00837A4A"/>
    <w:rsid w:val="0084227A"/>
    <w:rsid w:val="00843AF1"/>
    <w:rsid w:val="00883AB7"/>
    <w:rsid w:val="008932C8"/>
    <w:rsid w:val="00897720"/>
    <w:rsid w:val="008A4FBF"/>
    <w:rsid w:val="008A7994"/>
    <w:rsid w:val="008B5CBE"/>
    <w:rsid w:val="008B6FAB"/>
    <w:rsid w:val="008C76E5"/>
    <w:rsid w:val="008C7F2A"/>
    <w:rsid w:val="008D6186"/>
    <w:rsid w:val="008E0055"/>
    <w:rsid w:val="008F33EF"/>
    <w:rsid w:val="008F5825"/>
    <w:rsid w:val="00903BC1"/>
    <w:rsid w:val="009070DD"/>
    <w:rsid w:val="00907A42"/>
    <w:rsid w:val="00914D94"/>
    <w:rsid w:val="0092134B"/>
    <w:rsid w:val="0092249A"/>
    <w:rsid w:val="00925A30"/>
    <w:rsid w:val="00926A0F"/>
    <w:rsid w:val="00926C69"/>
    <w:rsid w:val="009523F1"/>
    <w:rsid w:val="00957066"/>
    <w:rsid w:val="009579CA"/>
    <w:rsid w:val="00957B43"/>
    <w:rsid w:val="00962F09"/>
    <w:rsid w:val="009665DF"/>
    <w:rsid w:val="00966FE7"/>
    <w:rsid w:val="009749A0"/>
    <w:rsid w:val="0098069B"/>
    <w:rsid w:val="00994585"/>
    <w:rsid w:val="009949A9"/>
    <w:rsid w:val="009A481C"/>
    <w:rsid w:val="009A7D58"/>
    <w:rsid w:val="009B1B20"/>
    <w:rsid w:val="009B31BF"/>
    <w:rsid w:val="009C0552"/>
    <w:rsid w:val="009D312A"/>
    <w:rsid w:val="009D3BE5"/>
    <w:rsid w:val="009D55B8"/>
    <w:rsid w:val="009F143E"/>
    <w:rsid w:val="009F2BC1"/>
    <w:rsid w:val="009F2C53"/>
    <w:rsid w:val="00A02F95"/>
    <w:rsid w:val="00A060A0"/>
    <w:rsid w:val="00A11911"/>
    <w:rsid w:val="00A12E91"/>
    <w:rsid w:val="00A13110"/>
    <w:rsid w:val="00A170CB"/>
    <w:rsid w:val="00A23AC1"/>
    <w:rsid w:val="00A338BA"/>
    <w:rsid w:val="00A3537F"/>
    <w:rsid w:val="00A45226"/>
    <w:rsid w:val="00A46368"/>
    <w:rsid w:val="00A527F1"/>
    <w:rsid w:val="00A54E68"/>
    <w:rsid w:val="00A635D2"/>
    <w:rsid w:val="00A6462E"/>
    <w:rsid w:val="00A650F0"/>
    <w:rsid w:val="00A702DA"/>
    <w:rsid w:val="00A72FEB"/>
    <w:rsid w:val="00A8232A"/>
    <w:rsid w:val="00A85362"/>
    <w:rsid w:val="00A941F0"/>
    <w:rsid w:val="00A9505D"/>
    <w:rsid w:val="00A97FEC"/>
    <w:rsid w:val="00AA2090"/>
    <w:rsid w:val="00AA4DFC"/>
    <w:rsid w:val="00AA5242"/>
    <w:rsid w:val="00AA621D"/>
    <w:rsid w:val="00AA64D0"/>
    <w:rsid w:val="00AB5723"/>
    <w:rsid w:val="00AC47AD"/>
    <w:rsid w:val="00AC70AA"/>
    <w:rsid w:val="00AD2A36"/>
    <w:rsid w:val="00AE0532"/>
    <w:rsid w:val="00AE14E5"/>
    <w:rsid w:val="00AE2ED6"/>
    <w:rsid w:val="00AE3FFB"/>
    <w:rsid w:val="00B01DBE"/>
    <w:rsid w:val="00B02769"/>
    <w:rsid w:val="00B15DFA"/>
    <w:rsid w:val="00B307BC"/>
    <w:rsid w:val="00B32630"/>
    <w:rsid w:val="00B33E01"/>
    <w:rsid w:val="00B3634D"/>
    <w:rsid w:val="00B40DEB"/>
    <w:rsid w:val="00B413AD"/>
    <w:rsid w:val="00B4748E"/>
    <w:rsid w:val="00B54CB4"/>
    <w:rsid w:val="00B557CB"/>
    <w:rsid w:val="00B577B8"/>
    <w:rsid w:val="00B653C1"/>
    <w:rsid w:val="00B70964"/>
    <w:rsid w:val="00B87859"/>
    <w:rsid w:val="00B90414"/>
    <w:rsid w:val="00B935DC"/>
    <w:rsid w:val="00BA3792"/>
    <w:rsid w:val="00BA3CA1"/>
    <w:rsid w:val="00BB034B"/>
    <w:rsid w:val="00BC73CA"/>
    <w:rsid w:val="00BD3163"/>
    <w:rsid w:val="00BD5171"/>
    <w:rsid w:val="00BD7565"/>
    <w:rsid w:val="00BE0FA4"/>
    <w:rsid w:val="00BE2FF0"/>
    <w:rsid w:val="00BE4A53"/>
    <w:rsid w:val="00BF0213"/>
    <w:rsid w:val="00BF4A26"/>
    <w:rsid w:val="00BF57A5"/>
    <w:rsid w:val="00C00B51"/>
    <w:rsid w:val="00C1014E"/>
    <w:rsid w:val="00C15987"/>
    <w:rsid w:val="00C237AE"/>
    <w:rsid w:val="00C31C51"/>
    <w:rsid w:val="00C332B3"/>
    <w:rsid w:val="00C45743"/>
    <w:rsid w:val="00C51B20"/>
    <w:rsid w:val="00C51F1A"/>
    <w:rsid w:val="00C6093C"/>
    <w:rsid w:val="00C611B3"/>
    <w:rsid w:val="00C63A81"/>
    <w:rsid w:val="00C708AF"/>
    <w:rsid w:val="00CA399E"/>
    <w:rsid w:val="00CA6B48"/>
    <w:rsid w:val="00CB37A4"/>
    <w:rsid w:val="00CB663E"/>
    <w:rsid w:val="00CC2B35"/>
    <w:rsid w:val="00CC5669"/>
    <w:rsid w:val="00CD25D6"/>
    <w:rsid w:val="00CD471A"/>
    <w:rsid w:val="00CE0BB9"/>
    <w:rsid w:val="00CE40D3"/>
    <w:rsid w:val="00CF065C"/>
    <w:rsid w:val="00CF28B9"/>
    <w:rsid w:val="00CF4283"/>
    <w:rsid w:val="00CF68FA"/>
    <w:rsid w:val="00D04112"/>
    <w:rsid w:val="00D11608"/>
    <w:rsid w:val="00D118BE"/>
    <w:rsid w:val="00D239F3"/>
    <w:rsid w:val="00D268F3"/>
    <w:rsid w:val="00D32505"/>
    <w:rsid w:val="00D36B9C"/>
    <w:rsid w:val="00D37E33"/>
    <w:rsid w:val="00D41FB8"/>
    <w:rsid w:val="00D43FEF"/>
    <w:rsid w:val="00D4405F"/>
    <w:rsid w:val="00D46B30"/>
    <w:rsid w:val="00D47DB2"/>
    <w:rsid w:val="00D674C6"/>
    <w:rsid w:val="00D702B7"/>
    <w:rsid w:val="00D7032A"/>
    <w:rsid w:val="00D758EF"/>
    <w:rsid w:val="00D76597"/>
    <w:rsid w:val="00D76BBC"/>
    <w:rsid w:val="00D93A90"/>
    <w:rsid w:val="00D9481D"/>
    <w:rsid w:val="00D970A4"/>
    <w:rsid w:val="00DA5913"/>
    <w:rsid w:val="00DA6A0F"/>
    <w:rsid w:val="00DD0EBC"/>
    <w:rsid w:val="00DD46FB"/>
    <w:rsid w:val="00DE520A"/>
    <w:rsid w:val="00E04661"/>
    <w:rsid w:val="00E05B7B"/>
    <w:rsid w:val="00E07DB8"/>
    <w:rsid w:val="00E124A2"/>
    <w:rsid w:val="00E12CE2"/>
    <w:rsid w:val="00E1376C"/>
    <w:rsid w:val="00E14ABD"/>
    <w:rsid w:val="00E15DF0"/>
    <w:rsid w:val="00E26020"/>
    <w:rsid w:val="00E306F9"/>
    <w:rsid w:val="00E30A18"/>
    <w:rsid w:val="00E3344A"/>
    <w:rsid w:val="00E344CF"/>
    <w:rsid w:val="00E34625"/>
    <w:rsid w:val="00E60AB9"/>
    <w:rsid w:val="00E61B08"/>
    <w:rsid w:val="00E622A2"/>
    <w:rsid w:val="00E72579"/>
    <w:rsid w:val="00E72ABE"/>
    <w:rsid w:val="00E8448C"/>
    <w:rsid w:val="00E87600"/>
    <w:rsid w:val="00E878FD"/>
    <w:rsid w:val="00E9379E"/>
    <w:rsid w:val="00E96562"/>
    <w:rsid w:val="00EA013A"/>
    <w:rsid w:val="00EA25BD"/>
    <w:rsid w:val="00EA26DB"/>
    <w:rsid w:val="00EA7914"/>
    <w:rsid w:val="00EB6A11"/>
    <w:rsid w:val="00EC05FD"/>
    <w:rsid w:val="00EE4DAF"/>
    <w:rsid w:val="00EE5455"/>
    <w:rsid w:val="00F04F1E"/>
    <w:rsid w:val="00F0518B"/>
    <w:rsid w:val="00F20555"/>
    <w:rsid w:val="00F23031"/>
    <w:rsid w:val="00F336B3"/>
    <w:rsid w:val="00F37FB9"/>
    <w:rsid w:val="00F41835"/>
    <w:rsid w:val="00F47944"/>
    <w:rsid w:val="00F535C5"/>
    <w:rsid w:val="00F70E36"/>
    <w:rsid w:val="00F854E4"/>
    <w:rsid w:val="00F95C06"/>
    <w:rsid w:val="00F976C6"/>
    <w:rsid w:val="00FA035B"/>
    <w:rsid w:val="00FA0724"/>
    <w:rsid w:val="00FA455C"/>
    <w:rsid w:val="00FA6BFC"/>
    <w:rsid w:val="00FA7F0E"/>
    <w:rsid w:val="00FB20B8"/>
    <w:rsid w:val="00FB224D"/>
    <w:rsid w:val="00FC5662"/>
    <w:rsid w:val="00FC6468"/>
    <w:rsid w:val="00FD48B7"/>
    <w:rsid w:val="00FD6C35"/>
    <w:rsid w:val="00FE1390"/>
    <w:rsid w:val="00FE73C9"/>
    <w:rsid w:val="00FF75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FE302F"/>
  <w15:docId w15:val="{B6250CD2-3C3E-44DA-8043-05F0F014B8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5084D"/>
    <w:pPr>
      <w:spacing w:after="5" w:line="250" w:lineRule="auto"/>
      <w:ind w:right="6" w:firstLine="397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Heading1">
    <w:name w:val="heading 1"/>
    <w:next w:val="Normal"/>
    <w:link w:val="Heading1Char"/>
    <w:uiPriority w:val="9"/>
    <w:unhideWhenUsed/>
    <w:qFormat/>
    <w:rsid w:val="0043206D"/>
    <w:pPr>
      <w:keepNext/>
      <w:keepLines/>
      <w:numPr>
        <w:numId w:val="10"/>
      </w:numPr>
      <w:spacing w:after="8" w:line="249" w:lineRule="auto"/>
      <w:outlineLvl w:val="0"/>
    </w:pPr>
    <w:rPr>
      <w:rFonts w:ascii="Times New Roman" w:eastAsia="Times New Roman" w:hAnsi="Times New Roman" w:cs="Times New Roman"/>
      <w:b/>
      <w:color w:val="000000"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244C5"/>
    <w:pPr>
      <w:keepNext/>
      <w:keepLines/>
      <w:numPr>
        <w:ilvl w:val="1"/>
        <w:numId w:val="10"/>
      </w:numPr>
      <w:spacing w:before="40" w:after="0"/>
      <w:outlineLvl w:val="1"/>
    </w:pPr>
    <w:rPr>
      <w:rFonts w:eastAsiaTheme="majorEastAsia" w:cstheme="majorBidi"/>
      <w:color w:val="auto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3FEF"/>
    <w:pPr>
      <w:keepNext/>
      <w:keepLines/>
      <w:numPr>
        <w:ilvl w:val="2"/>
        <w:numId w:val="10"/>
      </w:numPr>
      <w:spacing w:before="40" w:after="0"/>
      <w:outlineLvl w:val="2"/>
    </w:pPr>
    <w:rPr>
      <w:rFonts w:eastAsiaTheme="majorEastAsia" w:cstheme="majorBidi"/>
      <w:i/>
      <w:color w:val="auto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A4470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A4470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A4470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A4470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A4470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A4470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3206D"/>
    <w:rPr>
      <w:rFonts w:ascii="Times New Roman" w:eastAsia="Times New Roman" w:hAnsi="Times New Roman" w:cs="Times New Roman"/>
      <w:b/>
      <w:color w:val="000000"/>
      <w:sz w:val="28"/>
    </w:rPr>
  </w:style>
  <w:style w:type="character" w:styleId="Hyperlink">
    <w:name w:val="Hyperlink"/>
    <w:basedOn w:val="DefaultParagraphFont"/>
    <w:uiPriority w:val="99"/>
    <w:unhideWhenUsed/>
    <w:rsid w:val="00BD5171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BD517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244C5"/>
    <w:rPr>
      <w:rFonts w:ascii="Times New Roman" w:eastAsiaTheme="majorEastAsia" w:hAnsi="Times New Roman" w:cstheme="majorBidi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43FEF"/>
    <w:rPr>
      <w:rFonts w:ascii="Times New Roman" w:eastAsiaTheme="majorEastAsia" w:hAnsi="Times New Roman" w:cstheme="majorBidi"/>
      <w:i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A4470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A4470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A4470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A4470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A447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A447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2A4470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A447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F23031"/>
    <w:pPr>
      <w:tabs>
        <w:tab w:val="center" w:pos="4986"/>
        <w:tab w:val="right" w:pos="99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3031"/>
    <w:rPr>
      <w:rFonts w:ascii="Times New Roman" w:eastAsia="Times New Roman" w:hAnsi="Times New Roman" w:cs="Times New Roman"/>
      <w:color w:val="000000"/>
      <w:sz w:val="24"/>
    </w:rPr>
  </w:style>
  <w:style w:type="paragraph" w:styleId="Footer">
    <w:name w:val="footer"/>
    <w:basedOn w:val="Normal"/>
    <w:link w:val="FooterChar"/>
    <w:uiPriority w:val="99"/>
    <w:unhideWhenUsed/>
    <w:rsid w:val="00F23031"/>
    <w:pPr>
      <w:tabs>
        <w:tab w:val="center" w:pos="4986"/>
        <w:tab w:val="right" w:pos="99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3031"/>
    <w:rPr>
      <w:rFonts w:ascii="Times New Roman" w:eastAsia="Times New Roman" w:hAnsi="Times New Roman" w:cs="Times New Roman"/>
      <w:color w:val="000000"/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FF755B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FF755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F755B"/>
    <w:pPr>
      <w:spacing w:after="100"/>
      <w:ind w:left="240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D316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right="0" w:firstLine="0"/>
      <w:jc w:val="left"/>
    </w:pPr>
    <w:rPr>
      <w:rFonts w:ascii="Courier New" w:hAnsi="Courier New" w:cs="Courier New"/>
      <w:color w:val="auto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D3163"/>
    <w:rPr>
      <w:rFonts w:ascii="Courier New" w:eastAsia="Times New Roman" w:hAnsi="Courier New" w:cs="Courier New"/>
      <w:sz w:val="20"/>
      <w:szCs w:val="20"/>
    </w:rPr>
  </w:style>
  <w:style w:type="character" w:customStyle="1" w:styleId="com">
    <w:name w:val="com"/>
    <w:basedOn w:val="DefaultParagraphFont"/>
    <w:rsid w:val="00BD3163"/>
  </w:style>
  <w:style w:type="character" w:customStyle="1" w:styleId="pln">
    <w:name w:val="pln"/>
    <w:basedOn w:val="DefaultParagraphFont"/>
    <w:rsid w:val="00BD3163"/>
  </w:style>
  <w:style w:type="character" w:customStyle="1" w:styleId="lit">
    <w:name w:val="lit"/>
    <w:basedOn w:val="DefaultParagraphFont"/>
    <w:rsid w:val="00BD3163"/>
  </w:style>
  <w:style w:type="character" w:customStyle="1" w:styleId="typ">
    <w:name w:val="typ"/>
    <w:basedOn w:val="DefaultParagraphFont"/>
    <w:rsid w:val="00BD3163"/>
  </w:style>
  <w:style w:type="character" w:customStyle="1" w:styleId="pun">
    <w:name w:val="pun"/>
    <w:basedOn w:val="DefaultParagraphFont"/>
    <w:rsid w:val="00BD3163"/>
  </w:style>
  <w:style w:type="character" w:customStyle="1" w:styleId="st-tablecell-title">
    <w:name w:val="st-table__cell-title"/>
    <w:basedOn w:val="DefaultParagraphFont"/>
    <w:rsid w:val="00B87859"/>
  </w:style>
  <w:style w:type="character" w:customStyle="1" w:styleId="st-tablecell--desc">
    <w:name w:val="st-table__cell--desc"/>
    <w:basedOn w:val="DefaultParagraphFont"/>
    <w:rsid w:val="00B87859"/>
  </w:style>
  <w:style w:type="character" w:customStyle="1" w:styleId="kwd">
    <w:name w:val="kwd"/>
    <w:basedOn w:val="DefaultParagraphFont"/>
    <w:rsid w:val="003522C4"/>
  </w:style>
  <w:style w:type="table" w:styleId="TableGrid">
    <w:name w:val="Table Grid"/>
    <w:basedOn w:val="TableNormal"/>
    <w:uiPriority w:val="39"/>
    <w:rsid w:val="00376B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B5723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A3537F"/>
    <w:pPr>
      <w:spacing w:after="200" w:line="240" w:lineRule="auto"/>
    </w:pPr>
    <w:rPr>
      <w:i/>
      <w:iCs/>
      <w:color w:val="auto"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6D52BD"/>
    <w:pPr>
      <w:spacing w:after="100"/>
      <w:ind w:left="48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712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2D9"/>
    <w:rPr>
      <w:rFonts w:ascii="Tahoma" w:eastAsia="Times New Roman" w:hAnsi="Tahoma" w:cs="Tahoma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953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1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header" Target="header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F4AB2F-AD24-4BDB-9761-D23703B4CE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19</Pages>
  <Words>2678</Words>
  <Characters>15266</Characters>
  <Application>Microsoft Office Word</Application>
  <DocSecurity>0</DocSecurity>
  <Lines>127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viewr</dc:creator>
  <cp:lastModifiedBy>Vytautas Daunoras</cp:lastModifiedBy>
  <cp:revision>3</cp:revision>
  <cp:lastPrinted>2022-09-26T15:29:00Z</cp:lastPrinted>
  <dcterms:created xsi:type="dcterms:W3CDTF">2022-09-30T13:07:00Z</dcterms:created>
  <dcterms:modified xsi:type="dcterms:W3CDTF">2022-09-30T14:54:00Z</dcterms:modified>
</cp:coreProperties>
</file>